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6416B7" w14:textId="77777777" w:rsidR="00827EC4" w:rsidRPr="001F0B91" w:rsidRDefault="00827EC4" w:rsidP="00874638">
      <w:pPr>
        <w:spacing w:line="360" w:lineRule="auto"/>
        <w:jc w:val="center"/>
        <w:rPr>
          <w:szCs w:val="26"/>
        </w:rPr>
      </w:pPr>
      <w:r w:rsidRPr="001F0B91">
        <w:rPr>
          <w:noProof/>
          <w:szCs w:val="26"/>
        </w:rPr>
        <mc:AlternateContent>
          <mc:Choice Requires="wpg">
            <w:drawing>
              <wp:anchor distT="0" distB="0" distL="114300" distR="114300" simplePos="0" relativeHeight="251657216" behindDoc="0" locked="0" layoutInCell="1" allowOverlap="1" wp14:anchorId="65111FB5" wp14:editId="4278B729">
                <wp:simplePos x="0" y="0"/>
                <wp:positionH relativeFrom="margin">
                  <wp:align>right</wp:align>
                </wp:positionH>
                <wp:positionV relativeFrom="paragraph">
                  <wp:posOffset>-83185</wp:posOffset>
                </wp:positionV>
                <wp:extent cx="6073320" cy="9547860"/>
                <wp:effectExtent l="0" t="0" r="22860" b="15240"/>
                <wp:wrapNone/>
                <wp:docPr id="21" name="Group 21"/>
                <wp:cNvGraphicFramePr/>
                <a:graphic xmlns:a="http://schemas.openxmlformats.org/drawingml/2006/main">
                  <a:graphicData uri="http://schemas.microsoft.com/office/word/2010/wordprocessingGroup">
                    <wpg:wgp>
                      <wpg:cNvGrpSpPr/>
                      <wpg:grpSpPr bwMode="auto">
                        <a:xfrm>
                          <a:off x="0" y="0"/>
                          <a:ext cx="6073320" cy="9547860"/>
                          <a:chOff x="0" y="0"/>
                          <a:chExt cx="9387" cy="14705"/>
                        </a:xfrm>
                      </wpg:grpSpPr>
                      <wps:wsp>
                        <wps:cNvPr id="3" name="Freeform 3"/>
                        <wps:cNvSpPr>
                          <a:spLocks/>
                        </wps:cNvSpPr>
                        <wps:spPr bwMode="auto">
                          <a:xfrm rot="-5400000">
                            <a:off x="76" y="671"/>
                            <a:ext cx="882" cy="759"/>
                          </a:xfrm>
                          <a:custGeom>
                            <a:avLst/>
                            <a:gdLst>
                              <a:gd name="T0" fmla="*/ 128 w 519"/>
                              <a:gd name="T1" fmla="*/ 297 h 1133"/>
                              <a:gd name="T2" fmla="*/ 144 w 519"/>
                              <a:gd name="T3" fmla="*/ 316 h 1133"/>
                              <a:gd name="T4" fmla="*/ 136 w 519"/>
                              <a:gd name="T5" fmla="*/ 371 h 1133"/>
                              <a:gd name="T6" fmla="*/ 120 w 519"/>
                              <a:gd name="T7" fmla="*/ 427 h 1133"/>
                              <a:gd name="T8" fmla="*/ 120 w 519"/>
                              <a:gd name="T9" fmla="*/ 520 h 1133"/>
                              <a:gd name="T10" fmla="*/ 128 w 519"/>
                              <a:gd name="T11" fmla="*/ 631 h 1133"/>
                              <a:gd name="T12" fmla="*/ 168 w 519"/>
                              <a:gd name="T13" fmla="*/ 761 h 1133"/>
                              <a:gd name="T14" fmla="*/ 215 w 519"/>
                              <a:gd name="T15" fmla="*/ 836 h 1133"/>
                              <a:gd name="T16" fmla="*/ 271 w 519"/>
                              <a:gd name="T17" fmla="*/ 854 h 1133"/>
                              <a:gd name="T18" fmla="*/ 319 w 519"/>
                              <a:gd name="T19" fmla="*/ 836 h 1133"/>
                              <a:gd name="T20" fmla="*/ 359 w 519"/>
                              <a:gd name="T21" fmla="*/ 761 h 1133"/>
                              <a:gd name="T22" fmla="*/ 431 w 519"/>
                              <a:gd name="T23" fmla="*/ 557 h 1133"/>
                              <a:gd name="T24" fmla="*/ 447 w 519"/>
                              <a:gd name="T25" fmla="*/ 446 h 1133"/>
                              <a:gd name="T26" fmla="*/ 439 w 519"/>
                              <a:gd name="T27" fmla="*/ 390 h 1133"/>
                              <a:gd name="T28" fmla="*/ 431 w 519"/>
                              <a:gd name="T29" fmla="*/ 334 h 1133"/>
                              <a:gd name="T30" fmla="*/ 423 w 519"/>
                              <a:gd name="T31" fmla="*/ 278 h 1133"/>
                              <a:gd name="T32" fmla="*/ 431 w 519"/>
                              <a:gd name="T33" fmla="*/ 241 h 1133"/>
                              <a:gd name="T34" fmla="*/ 447 w 519"/>
                              <a:gd name="T35" fmla="*/ 148 h 1133"/>
                              <a:gd name="T36" fmla="*/ 463 w 519"/>
                              <a:gd name="T37" fmla="*/ 74 h 1133"/>
                              <a:gd name="T38" fmla="*/ 471 w 519"/>
                              <a:gd name="T39" fmla="*/ 37 h 1133"/>
                              <a:gd name="T40" fmla="*/ 479 w 519"/>
                              <a:gd name="T41" fmla="*/ 0 h 1133"/>
                              <a:gd name="T42" fmla="*/ 487 w 519"/>
                              <a:gd name="T43" fmla="*/ 18 h 1133"/>
                              <a:gd name="T44" fmla="*/ 511 w 519"/>
                              <a:gd name="T45" fmla="*/ 111 h 1133"/>
                              <a:gd name="T46" fmla="*/ 519 w 519"/>
                              <a:gd name="T47" fmla="*/ 223 h 1133"/>
                              <a:gd name="T48" fmla="*/ 519 w 519"/>
                              <a:gd name="T49" fmla="*/ 334 h 1133"/>
                              <a:gd name="T50" fmla="*/ 503 w 519"/>
                              <a:gd name="T51" fmla="*/ 446 h 1133"/>
                              <a:gd name="T52" fmla="*/ 455 w 519"/>
                              <a:gd name="T53" fmla="*/ 650 h 1133"/>
                              <a:gd name="T54" fmla="*/ 391 w 519"/>
                              <a:gd name="T55" fmla="*/ 836 h 1133"/>
                              <a:gd name="T56" fmla="*/ 335 w 519"/>
                              <a:gd name="T57" fmla="*/ 966 h 1133"/>
                              <a:gd name="T58" fmla="*/ 279 w 519"/>
                              <a:gd name="T59" fmla="*/ 1040 h 1133"/>
                              <a:gd name="T60" fmla="*/ 231 w 519"/>
                              <a:gd name="T61" fmla="*/ 1096 h 1133"/>
                              <a:gd name="T62" fmla="*/ 183 w 519"/>
                              <a:gd name="T63" fmla="*/ 1133 h 1133"/>
                              <a:gd name="T64" fmla="*/ 144 w 519"/>
                              <a:gd name="T65" fmla="*/ 1133 h 1133"/>
                              <a:gd name="T66" fmla="*/ 104 w 519"/>
                              <a:gd name="T67" fmla="*/ 1096 h 1133"/>
                              <a:gd name="T68" fmla="*/ 40 w 519"/>
                              <a:gd name="T69" fmla="*/ 1003 h 1133"/>
                              <a:gd name="T70" fmla="*/ 8 w 519"/>
                              <a:gd name="T71" fmla="*/ 910 h 1133"/>
                              <a:gd name="T72" fmla="*/ 0 w 519"/>
                              <a:gd name="T73" fmla="*/ 798 h 1133"/>
                              <a:gd name="T74" fmla="*/ 0 w 519"/>
                              <a:gd name="T75" fmla="*/ 687 h 1133"/>
                              <a:gd name="T76" fmla="*/ 8 w 519"/>
                              <a:gd name="T77" fmla="*/ 576 h 1133"/>
                              <a:gd name="T78" fmla="*/ 32 w 519"/>
                              <a:gd name="T79" fmla="*/ 464 h 1133"/>
                              <a:gd name="T80" fmla="*/ 56 w 519"/>
                              <a:gd name="T81" fmla="*/ 390 h 1133"/>
                              <a:gd name="T82" fmla="*/ 88 w 519"/>
                              <a:gd name="T83" fmla="*/ 334 h 1133"/>
                              <a:gd name="T84" fmla="*/ 128 w 519"/>
                              <a:gd name="T85" fmla="*/ 297 h 1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19" h="1133">
                                <a:moveTo>
                                  <a:pt x="128" y="297"/>
                                </a:moveTo>
                                <a:lnTo>
                                  <a:pt x="144" y="316"/>
                                </a:lnTo>
                                <a:lnTo>
                                  <a:pt x="136" y="371"/>
                                </a:lnTo>
                                <a:lnTo>
                                  <a:pt x="120" y="427"/>
                                </a:lnTo>
                                <a:lnTo>
                                  <a:pt x="120" y="520"/>
                                </a:lnTo>
                                <a:lnTo>
                                  <a:pt x="128" y="631"/>
                                </a:lnTo>
                                <a:lnTo>
                                  <a:pt x="168" y="761"/>
                                </a:lnTo>
                                <a:lnTo>
                                  <a:pt x="215" y="836"/>
                                </a:lnTo>
                                <a:lnTo>
                                  <a:pt x="271" y="854"/>
                                </a:lnTo>
                                <a:lnTo>
                                  <a:pt x="319" y="836"/>
                                </a:lnTo>
                                <a:lnTo>
                                  <a:pt x="359" y="761"/>
                                </a:lnTo>
                                <a:lnTo>
                                  <a:pt x="431" y="557"/>
                                </a:lnTo>
                                <a:lnTo>
                                  <a:pt x="447" y="446"/>
                                </a:lnTo>
                                <a:lnTo>
                                  <a:pt x="439" y="390"/>
                                </a:lnTo>
                                <a:lnTo>
                                  <a:pt x="431" y="334"/>
                                </a:lnTo>
                                <a:lnTo>
                                  <a:pt x="423" y="278"/>
                                </a:lnTo>
                                <a:lnTo>
                                  <a:pt x="431" y="241"/>
                                </a:lnTo>
                                <a:lnTo>
                                  <a:pt x="447" y="148"/>
                                </a:lnTo>
                                <a:lnTo>
                                  <a:pt x="463" y="74"/>
                                </a:lnTo>
                                <a:lnTo>
                                  <a:pt x="471" y="37"/>
                                </a:lnTo>
                                <a:lnTo>
                                  <a:pt x="479" y="0"/>
                                </a:lnTo>
                                <a:lnTo>
                                  <a:pt x="487" y="18"/>
                                </a:lnTo>
                                <a:lnTo>
                                  <a:pt x="511" y="111"/>
                                </a:lnTo>
                                <a:lnTo>
                                  <a:pt x="519" y="223"/>
                                </a:lnTo>
                                <a:lnTo>
                                  <a:pt x="519" y="334"/>
                                </a:lnTo>
                                <a:lnTo>
                                  <a:pt x="503" y="446"/>
                                </a:lnTo>
                                <a:lnTo>
                                  <a:pt x="455" y="650"/>
                                </a:lnTo>
                                <a:lnTo>
                                  <a:pt x="391" y="836"/>
                                </a:lnTo>
                                <a:lnTo>
                                  <a:pt x="335" y="966"/>
                                </a:lnTo>
                                <a:lnTo>
                                  <a:pt x="279" y="1040"/>
                                </a:lnTo>
                                <a:lnTo>
                                  <a:pt x="231" y="1096"/>
                                </a:lnTo>
                                <a:lnTo>
                                  <a:pt x="183" y="1133"/>
                                </a:lnTo>
                                <a:lnTo>
                                  <a:pt x="144" y="1133"/>
                                </a:lnTo>
                                <a:lnTo>
                                  <a:pt x="104" y="1096"/>
                                </a:lnTo>
                                <a:lnTo>
                                  <a:pt x="40" y="1003"/>
                                </a:lnTo>
                                <a:lnTo>
                                  <a:pt x="8" y="910"/>
                                </a:lnTo>
                                <a:lnTo>
                                  <a:pt x="0" y="798"/>
                                </a:lnTo>
                                <a:lnTo>
                                  <a:pt x="0" y="687"/>
                                </a:lnTo>
                                <a:lnTo>
                                  <a:pt x="8" y="576"/>
                                </a:lnTo>
                                <a:lnTo>
                                  <a:pt x="32" y="464"/>
                                </a:lnTo>
                                <a:lnTo>
                                  <a:pt x="56" y="390"/>
                                </a:lnTo>
                                <a:lnTo>
                                  <a:pt x="88" y="334"/>
                                </a:lnTo>
                                <a:lnTo>
                                  <a:pt x="128" y="297"/>
                                </a:lnTo>
                                <a:close/>
                              </a:path>
                            </a:pathLst>
                          </a:custGeom>
                          <a:solidFill>
                            <a:srgbClr val="808080"/>
                          </a:solidFill>
                          <a:ln w="19050">
                            <a:solidFill>
                              <a:srgbClr val="000000"/>
                            </a:solidFill>
                            <a:round/>
                            <a:headEnd/>
                            <a:tailEnd/>
                          </a:ln>
                        </wps:spPr>
                        <wps:bodyPr rot="0" vert="horz" wrap="square" lIns="91440" tIns="45720" rIns="91440" bIns="45720" anchor="t" anchorCtr="0" upright="1">
                          <a:noAutofit/>
                        </wps:bodyPr>
                      </wps:wsp>
                      <wps:wsp>
                        <wps:cNvPr id="4" name="Freeform 4"/>
                        <wps:cNvSpPr>
                          <a:spLocks/>
                        </wps:cNvSpPr>
                        <wps:spPr bwMode="auto">
                          <a:xfrm rot="-5400000">
                            <a:off x="582" y="138"/>
                            <a:ext cx="813" cy="810"/>
                          </a:xfrm>
                          <a:custGeom>
                            <a:avLst/>
                            <a:gdLst>
                              <a:gd name="T0" fmla="*/ 351 w 479"/>
                              <a:gd name="T1" fmla="*/ 892 h 1208"/>
                              <a:gd name="T2" fmla="*/ 343 w 479"/>
                              <a:gd name="T3" fmla="*/ 855 h 1208"/>
                              <a:gd name="T4" fmla="*/ 328 w 479"/>
                              <a:gd name="T5" fmla="*/ 892 h 1208"/>
                              <a:gd name="T6" fmla="*/ 304 w 479"/>
                              <a:gd name="T7" fmla="*/ 910 h 1208"/>
                              <a:gd name="T8" fmla="*/ 264 w 479"/>
                              <a:gd name="T9" fmla="*/ 929 h 1208"/>
                              <a:gd name="T10" fmla="*/ 208 w 479"/>
                              <a:gd name="T11" fmla="*/ 910 h 1208"/>
                              <a:gd name="T12" fmla="*/ 160 w 479"/>
                              <a:gd name="T13" fmla="*/ 818 h 1208"/>
                              <a:gd name="T14" fmla="*/ 120 w 479"/>
                              <a:gd name="T15" fmla="*/ 688 h 1208"/>
                              <a:gd name="T16" fmla="*/ 112 w 479"/>
                              <a:gd name="T17" fmla="*/ 576 h 1208"/>
                              <a:gd name="T18" fmla="*/ 128 w 479"/>
                              <a:gd name="T19" fmla="*/ 446 h 1208"/>
                              <a:gd name="T20" fmla="*/ 152 w 479"/>
                              <a:gd name="T21" fmla="*/ 353 h 1208"/>
                              <a:gd name="T22" fmla="*/ 240 w 479"/>
                              <a:gd name="T23" fmla="*/ 186 h 1208"/>
                              <a:gd name="T24" fmla="*/ 296 w 479"/>
                              <a:gd name="T25" fmla="*/ 149 h 1208"/>
                              <a:gd name="T26" fmla="*/ 320 w 479"/>
                              <a:gd name="T27" fmla="*/ 168 h 1208"/>
                              <a:gd name="T28" fmla="*/ 335 w 479"/>
                              <a:gd name="T29" fmla="*/ 205 h 1208"/>
                              <a:gd name="T30" fmla="*/ 359 w 479"/>
                              <a:gd name="T31" fmla="*/ 223 h 1208"/>
                              <a:gd name="T32" fmla="*/ 383 w 479"/>
                              <a:gd name="T33" fmla="*/ 186 h 1208"/>
                              <a:gd name="T34" fmla="*/ 415 w 479"/>
                              <a:gd name="T35" fmla="*/ 149 h 1208"/>
                              <a:gd name="T36" fmla="*/ 447 w 479"/>
                              <a:gd name="T37" fmla="*/ 112 h 1208"/>
                              <a:gd name="T38" fmla="*/ 463 w 479"/>
                              <a:gd name="T39" fmla="*/ 93 h 1208"/>
                              <a:gd name="T40" fmla="*/ 479 w 479"/>
                              <a:gd name="T41" fmla="*/ 93 h 1208"/>
                              <a:gd name="T42" fmla="*/ 471 w 479"/>
                              <a:gd name="T43" fmla="*/ 75 h 1208"/>
                              <a:gd name="T44" fmla="*/ 431 w 479"/>
                              <a:gd name="T45" fmla="*/ 19 h 1208"/>
                              <a:gd name="T46" fmla="*/ 391 w 479"/>
                              <a:gd name="T47" fmla="*/ 0 h 1208"/>
                              <a:gd name="T48" fmla="*/ 343 w 479"/>
                              <a:gd name="T49" fmla="*/ 0 h 1208"/>
                              <a:gd name="T50" fmla="*/ 296 w 479"/>
                              <a:gd name="T51" fmla="*/ 19 h 1208"/>
                              <a:gd name="T52" fmla="*/ 200 w 479"/>
                              <a:gd name="T53" fmla="*/ 130 h 1208"/>
                              <a:gd name="T54" fmla="*/ 120 w 479"/>
                              <a:gd name="T55" fmla="*/ 279 h 1208"/>
                              <a:gd name="T56" fmla="*/ 72 w 479"/>
                              <a:gd name="T57" fmla="*/ 428 h 1208"/>
                              <a:gd name="T58" fmla="*/ 32 w 479"/>
                              <a:gd name="T59" fmla="*/ 539 h 1208"/>
                              <a:gd name="T60" fmla="*/ 8 w 479"/>
                              <a:gd name="T61" fmla="*/ 669 h 1208"/>
                              <a:gd name="T62" fmla="*/ 0 w 479"/>
                              <a:gd name="T63" fmla="*/ 762 h 1208"/>
                              <a:gd name="T64" fmla="*/ 0 w 479"/>
                              <a:gd name="T65" fmla="*/ 873 h 1208"/>
                              <a:gd name="T66" fmla="*/ 8 w 479"/>
                              <a:gd name="T67" fmla="*/ 966 h 1208"/>
                              <a:gd name="T68" fmla="*/ 56 w 479"/>
                              <a:gd name="T69" fmla="*/ 1115 h 1208"/>
                              <a:gd name="T70" fmla="*/ 88 w 479"/>
                              <a:gd name="T71" fmla="*/ 1170 h 1208"/>
                              <a:gd name="T72" fmla="*/ 136 w 479"/>
                              <a:gd name="T73" fmla="*/ 1208 h 1208"/>
                              <a:gd name="T74" fmla="*/ 184 w 479"/>
                              <a:gd name="T75" fmla="*/ 1208 h 1208"/>
                              <a:gd name="T76" fmla="*/ 240 w 479"/>
                              <a:gd name="T77" fmla="*/ 1170 h 1208"/>
                              <a:gd name="T78" fmla="*/ 280 w 479"/>
                              <a:gd name="T79" fmla="*/ 1133 h 1208"/>
                              <a:gd name="T80" fmla="*/ 320 w 479"/>
                              <a:gd name="T81" fmla="*/ 1078 h 1208"/>
                              <a:gd name="T82" fmla="*/ 343 w 479"/>
                              <a:gd name="T83" fmla="*/ 985 h 1208"/>
                              <a:gd name="T84" fmla="*/ 351 w 479"/>
                              <a:gd name="T85" fmla="*/ 892 h 1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79" h="1208">
                                <a:moveTo>
                                  <a:pt x="351" y="892"/>
                                </a:moveTo>
                                <a:lnTo>
                                  <a:pt x="343" y="855"/>
                                </a:lnTo>
                                <a:lnTo>
                                  <a:pt x="328" y="892"/>
                                </a:lnTo>
                                <a:lnTo>
                                  <a:pt x="304" y="910"/>
                                </a:lnTo>
                                <a:lnTo>
                                  <a:pt x="264" y="929"/>
                                </a:lnTo>
                                <a:lnTo>
                                  <a:pt x="208" y="910"/>
                                </a:lnTo>
                                <a:lnTo>
                                  <a:pt x="160" y="818"/>
                                </a:lnTo>
                                <a:lnTo>
                                  <a:pt x="120" y="688"/>
                                </a:lnTo>
                                <a:lnTo>
                                  <a:pt x="112" y="576"/>
                                </a:lnTo>
                                <a:lnTo>
                                  <a:pt x="128" y="446"/>
                                </a:lnTo>
                                <a:lnTo>
                                  <a:pt x="152" y="353"/>
                                </a:lnTo>
                                <a:lnTo>
                                  <a:pt x="240" y="186"/>
                                </a:lnTo>
                                <a:lnTo>
                                  <a:pt x="296" y="149"/>
                                </a:lnTo>
                                <a:lnTo>
                                  <a:pt x="320" y="168"/>
                                </a:lnTo>
                                <a:lnTo>
                                  <a:pt x="335" y="205"/>
                                </a:lnTo>
                                <a:lnTo>
                                  <a:pt x="359" y="223"/>
                                </a:lnTo>
                                <a:lnTo>
                                  <a:pt x="383" y="186"/>
                                </a:lnTo>
                                <a:lnTo>
                                  <a:pt x="415" y="149"/>
                                </a:lnTo>
                                <a:lnTo>
                                  <a:pt x="447" y="112"/>
                                </a:lnTo>
                                <a:lnTo>
                                  <a:pt x="463" y="93"/>
                                </a:lnTo>
                                <a:lnTo>
                                  <a:pt x="479" y="93"/>
                                </a:lnTo>
                                <a:lnTo>
                                  <a:pt x="471" y="75"/>
                                </a:lnTo>
                                <a:lnTo>
                                  <a:pt x="431" y="19"/>
                                </a:lnTo>
                                <a:lnTo>
                                  <a:pt x="391" y="0"/>
                                </a:lnTo>
                                <a:lnTo>
                                  <a:pt x="343" y="0"/>
                                </a:lnTo>
                                <a:lnTo>
                                  <a:pt x="296" y="19"/>
                                </a:lnTo>
                                <a:lnTo>
                                  <a:pt x="200" y="130"/>
                                </a:lnTo>
                                <a:lnTo>
                                  <a:pt x="120" y="279"/>
                                </a:lnTo>
                                <a:lnTo>
                                  <a:pt x="72" y="428"/>
                                </a:lnTo>
                                <a:lnTo>
                                  <a:pt x="32" y="539"/>
                                </a:lnTo>
                                <a:lnTo>
                                  <a:pt x="8" y="669"/>
                                </a:lnTo>
                                <a:lnTo>
                                  <a:pt x="0" y="762"/>
                                </a:lnTo>
                                <a:lnTo>
                                  <a:pt x="0" y="873"/>
                                </a:lnTo>
                                <a:lnTo>
                                  <a:pt x="8" y="966"/>
                                </a:lnTo>
                                <a:lnTo>
                                  <a:pt x="56" y="1115"/>
                                </a:lnTo>
                                <a:lnTo>
                                  <a:pt x="88" y="1170"/>
                                </a:lnTo>
                                <a:lnTo>
                                  <a:pt x="136" y="1208"/>
                                </a:lnTo>
                                <a:lnTo>
                                  <a:pt x="184" y="1208"/>
                                </a:lnTo>
                                <a:lnTo>
                                  <a:pt x="240" y="1170"/>
                                </a:lnTo>
                                <a:lnTo>
                                  <a:pt x="280" y="1133"/>
                                </a:lnTo>
                                <a:lnTo>
                                  <a:pt x="320" y="1078"/>
                                </a:lnTo>
                                <a:lnTo>
                                  <a:pt x="343" y="985"/>
                                </a:lnTo>
                                <a:lnTo>
                                  <a:pt x="351" y="892"/>
                                </a:lnTo>
                                <a:close/>
                              </a:path>
                            </a:pathLst>
                          </a:custGeom>
                          <a:solidFill>
                            <a:srgbClr val="808080"/>
                          </a:solidFill>
                          <a:ln w="19050">
                            <a:solidFill>
                              <a:srgbClr val="000000"/>
                            </a:solidFill>
                            <a:round/>
                            <a:headEnd/>
                            <a:tailEnd/>
                          </a:ln>
                        </wps:spPr>
                        <wps:bodyPr rot="0" vert="horz" wrap="square" lIns="91440" tIns="45720" rIns="91440" bIns="45720" anchor="t" anchorCtr="0" upright="1">
                          <a:noAutofit/>
                        </wps:bodyPr>
                      </wps:wsp>
                      <wps:wsp>
                        <wps:cNvPr id="5" name="Freeform 5"/>
                        <wps:cNvSpPr>
                          <a:spLocks/>
                        </wps:cNvSpPr>
                        <wps:spPr bwMode="auto">
                          <a:xfrm rot="-5400000">
                            <a:off x="148" y="255"/>
                            <a:ext cx="1259" cy="1157"/>
                          </a:xfrm>
                          <a:custGeom>
                            <a:avLst/>
                            <a:gdLst>
                              <a:gd name="T0" fmla="*/ 734 w 742"/>
                              <a:gd name="T1" fmla="*/ 0 h 1727"/>
                              <a:gd name="T2" fmla="*/ 742 w 742"/>
                              <a:gd name="T3" fmla="*/ 93 h 1727"/>
                              <a:gd name="T4" fmla="*/ 726 w 742"/>
                              <a:gd name="T5" fmla="*/ 241 h 1727"/>
                              <a:gd name="T6" fmla="*/ 718 w 742"/>
                              <a:gd name="T7" fmla="*/ 353 h 1727"/>
                              <a:gd name="T8" fmla="*/ 734 w 742"/>
                              <a:gd name="T9" fmla="*/ 445 h 1727"/>
                              <a:gd name="T10" fmla="*/ 726 w 742"/>
                              <a:gd name="T11" fmla="*/ 464 h 1727"/>
                              <a:gd name="T12" fmla="*/ 718 w 742"/>
                              <a:gd name="T13" fmla="*/ 483 h 1727"/>
                              <a:gd name="T14" fmla="*/ 702 w 742"/>
                              <a:gd name="T15" fmla="*/ 464 h 1727"/>
                              <a:gd name="T16" fmla="*/ 670 w 742"/>
                              <a:gd name="T17" fmla="*/ 483 h 1727"/>
                              <a:gd name="T18" fmla="*/ 591 w 742"/>
                              <a:gd name="T19" fmla="*/ 557 h 1727"/>
                              <a:gd name="T20" fmla="*/ 495 w 742"/>
                              <a:gd name="T21" fmla="*/ 668 h 1727"/>
                              <a:gd name="T22" fmla="*/ 399 w 742"/>
                              <a:gd name="T23" fmla="*/ 835 h 1727"/>
                              <a:gd name="T24" fmla="*/ 351 w 742"/>
                              <a:gd name="T25" fmla="*/ 984 h 1727"/>
                              <a:gd name="T26" fmla="*/ 295 w 742"/>
                              <a:gd name="T27" fmla="*/ 1151 h 1727"/>
                              <a:gd name="T28" fmla="*/ 271 w 742"/>
                              <a:gd name="T29" fmla="*/ 1355 h 1727"/>
                              <a:gd name="T30" fmla="*/ 263 w 742"/>
                              <a:gd name="T31" fmla="*/ 1467 h 1727"/>
                              <a:gd name="T32" fmla="*/ 279 w 742"/>
                              <a:gd name="T33" fmla="*/ 1560 h 1727"/>
                              <a:gd name="T34" fmla="*/ 279 w 742"/>
                              <a:gd name="T35" fmla="*/ 1615 h 1727"/>
                              <a:gd name="T36" fmla="*/ 279 w 742"/>
                              <a:gd name="T37" fmla="*/ 1634 h 1727"/>
                              <a:gd name="T38" fmla="*/ 247 w 742"/>
                              <a:gd name="T39" fmla="*/ 1653 h 1727"/>
                              <a:gd name="T40" fmla="*/ 191 w 742"/>
                              <a:gd name="T41" fmla="*/ 1634 h 1727"/>
                              <a:gd name="T42" fmla="*/ 167 w 742"/>
                              <a:gd name="T43" fmla="*/ 1634 h 1727"/>
                              <a:gd name="T44" fmla="*/ 104 w 742"/>
                              <a:gd name="T45" fmla="*/ 1671 h 1727"/>
                              <a:gd name="T46" fmla="*/ 24 w 742"/>
                              <a:gd name="T47" fmla="*/ 1708 h 1727"/>
                              <a:gd name="T48" fmla="*/ 8 w 742"/>
                              <a:gd name="T49" fmla="*/ 1727 h 1727"/>
                              <a:gd name="T50" fmla="*/ 0 w 742"/>
                              <a:gd name="T51" fmla="*/ 1727 h 1727"/>
                              <a:gd name="T52" fmla="*/ 0 w 742"/>
                              <a:gd name="T53" fmla="*/ 1708 h 1727"/>
                              <a:gd name="T54" fmla="*/ 0 w 742"/>
                              <a:gd name="T55" fmla="*/ 1653 h 1727"/>
                              <a:gd name="T56" fmla="*/ 24 w 742"/>
                              <a:gd name="T57" fmla="*/ 1467 h 1727"/>
                              <a:gd name="T58" fmla="*/ 40 w 742"/>
                              <a:gd name="T59" fmla="*/ 1337 h 1727"/>
                              <a:gd name="T60" fmla="*/ 40 w 742"/>
                              <a:gd name="T61" fmla="*/ 1281 h 1727"/>
                              <a:gd name="T62" fmla="*/ 24 w 742"/>
                              <a:gd name="T63" fmla="*/ 1151 h 1727"/>
                              <a:gd name="T64" fmla="*/ 32 w 742"/>
                              <a:gd name="T65" fmla="*/ 1058 h 1727"/>
                              <a:gd name="T66" fmla="*/ 48 w 742"/>
                              <a:gd name="T67" fmla="*/ 1058 h 1727"/>
                              <a:gd name="T68" fmla="*/ 64 w 742"/>
                              <a:gd name="T69" fmla="*/ 1077 h 1727"/>
                              <a:gd name="T70" fmla="*/ 112 w 742"/>
                              <a:gd name="T71" fmla="*/ 1095 h 1727"/>
                              <a:gd name="T72" fmla="*/ 159 w 742"/>
                              <a:gd name="T73" fmla="*/ 1095 h 1727"/>
                              <a:gd name="T74" fmla="*/ 239 w 742"/>
                              <a:gd name="T75" fmla="*/ 1021 h 1727"/>
                              <a:gd name="T76" fmla="*/ 319 w 742"/>
                              <a:gd name="T77" fmla="*/ 910 h 1727"/>
                              <a:gd name="T78" fmla="*/ 383 w 742"/>
                              <a:gd name="T79" fmla="*/ 780 h 1727"/>
                              <a:gd name="T80" fmla="*/ 447 w 742"/>
                              <a:gd name="T81" fmla="*/ 575 h 1727"/>
                              <a:gd name="T82" fmla="*/ 503 w 742"/>
                              <a:gd name="T83" fmla="*/ 353 h 1727"/>
                              <a:gd name="T84" fmla="*/ 535 w 742"/>
                              <a:gd name="T85" fmla="*/ 148 h 1727"/>
                              <a:gd name="T86" fmla="*/ 535 w 742"/>
                              <a:gd name="T87" fmla="*/ 93 h 1727"/>
                              <a:gd name="T88" fmla="*/ 535 w 742"/>
                              <a:gd name="T89" fmla="*/ 55 h 1727"/>
                              <a:gd name="T90" fmla="*/ 535 w 742"/>
                              <a:gd name="T91" fmla="*/ 18 h 1727"/>
                              <a:gd name="T92" fmla="*/ 551 w 742"/>
                              <a:gd name="T93" fmla="*/ 18 h 1727"/>
                              <a:gd name="T94" fmla="*/ 591 w 742"/>
                              <a:gd name="T95" fmla="*/ 55 h 1727"/>
                              <a:gd name="T96" fmla="*/ 638 w 742"/>
                              <a:gd name="T97" fmla="*/ 37 h 1727"/>
                              <a:gd name="T98" fmla="*/ 694 w 742"/>
                              <a:gd name="T99" fmla="*/ 0 h 1727"/>
                              <a:gd name="T100" fmla="*/ 734 w 742"/>
                              <a:gd name="T101" fmla="*/ 0 h 17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42" h="1727">
                                <a:moveTo>
                                  <a:pt x="734" y="0"/>
                                </a:moveTo>
                                <a:lnTo>
                                  <a:pt x="742" y="93"/>
                                </a:lnTo>
                                <a:lnTo>
                                  <a:pt x="726" y="241"/>
                                </a:lnTo>
                                <a:lnTo>
                                  <a:pt x="718" y="353"/>
                                </a:lnTo>
                                <a:lnTo>
                                  <a:pt x="734" y="445"/>
                                </a:lnTo>
                                <a:lnTo>
                                  <a:pt x="726" y="464"/>
                                </a:lnTo>
                                <a:lnTo>
                                  <a:pt x="718" y="483"/>
                                </a:lnTo>
                                <a:lnTo>
                                  <a:pt x="702" y="464"/>
                                </a:lnTo>
                                <a:lnTo>
                                  <a:pt x="670" y="483"/>
                                </a:lnTo>
                                <a:lnTo>
                                  <a:pt x="591" y="557"/>
                                </a:lnTo>
                                <a:lnTo>
                                  <a:pt x="495" y="668"/>
                                </a:lnTo>
                                <a:lnTo>
                                  <a:pt x="399" y="835"/>
                                </a:lnTo>
                                <a:lnTo>
                                  <a:pt x="351" y="984"/>
                                </a:lnTo>
                                <a:lnTo>
                                  <a:pt x="295" y="1151"/>
                                </a:lnTo>
                                <a:lnTo>
                                  <a:pt x="271" y="1355"/>
                                </a:lnTo>
                                <a:lnTo>
                                  <a:pt x="263" y="1467"/>
                                </a:lnTo>
                                <a:lnTo>
                                  <a:pt x="279" y="1560"/>
                                </a:lnTo>
                                <a:lnTo>
                                  <a:pt x="279" y="1615"/>
                                </a:lnTo>
                                <a:lnTo>
                                  <a:pt x="279" y="1634"/>
                                </a:lnTo>
                                <a:lnTo>
                                  <a:pt x="247" y="1653"/>
                                </a:lnTo>
                                <a:lnTo>
                                  <a:pt x="191" y="1634"/>
                                </a:lnTo>
                                <a:lnTo>
                                  <a:pt x="167" y="1634"/>
                                </a:lnTo>
                                <a:lnTo>
                                  <a:pt x="104" y="1671"/>
                                </a:lnTo>
                                <a:lnTo>
                                  <a:pt x="24" y="1708"/>
                                </a:lnTo>
                                <a:lnTo>
                                  <a:pt x="8" y="1727"/>
                                </a:lnTo>
                                <a:lnTo>
                                  <a:pt x="0" y="1727"/>
                                </a:lnTo>
                                <a:lnTo>
                                  <a:pt x="0" y="1708"/>
                                </a:lnTo>
                                <a:lnTo>
                                  <a:pt x="0" y="1653"/>
                                </a:lnTo>
                                <a:lnTo>
                                  <a:pt x="24" y="1467"/>
                                </a:lnTo>
                                <a:lnTo>
                                  <a:pt x="40" y="1337"/>
                                </a:lnTo>
                                <a:lnTo>
                                  <a:pt x="40" y="1281"/>
                                </a:lnTo>
                                <a:lnTo>
                                  <a:pt x="24" y="1151"/>
                                </a:lnTo>
                                <a:lnTo>
                                  <a:pt x="32" y="1058"/>
                                </a:lnTo>
                                <a:lnTo>
                                  <a:pt x="48" y="1058"/>
                                </a:lnTo>
                                <a:lnTo>
                                  <a:pt x="64" y="1077"/>
                                </a:lnTo>
                                <a:lnTo>
                                  <a:pt x="112" y="1095"/>
                                </a:lnTo>
                                <a:lnTo>
                                  <a:pt x="159" y="1095"/>
                                </a:lnTo>
                                <a:lnTo>
                                  <a:pt x="239" y="1021"/>
                                </a:lnTo>
                                <a:lnTo>
                                  <a:pt x="319" y="910"/>
                                </a:lnTo>
                                <a:lnTo>
                                  <a:pt x="383" y="780"/>
                                </a:lnTo>
                                <a:lnTo>
                                  <a:pt x="447" y="575"/>
                                </a:lnTo>
                                <a:lnTo>
                                  <a:pt x="503" y="353"/>
                                </a:lnTo>
                                <a:lnTo>
                                  <a:pt x="535" y="148"/>
                                </a:lnTo>
                                <a:lnTo>
                                  <a:pt x="535" y="93"/>
                                </a:lnTo>
                                <a:lnTo>
                                  <a:pt x="535" y="55"/>
                                </a:lnTo>
                                <a:lnTo>
                                  <a:pt x="535" y="18"/>
                                </a:lnTo>
                                <a:lnTo>
                                  <a:pt x="551" y="18"/>
                                </a:lnTo>
                                <a:lnTo>
                                  <a:pt x="591" y="55"/>
                                </a:lnTo>
                                <a:lnTo>
                                  <a:pt x="638" y="37"/>
                                </a:lnTo>
                                <a:lnTo>
                                  <a:pt x="694" y="0"/>
                                </a:lnTo>
                                <a:lnTo>
                                  <a:pt x="734" y="0"/>
                                </a:lnTo>
                                <a:close/>
                              </a:path>
                            </a:pathLst>
                          </a:custGeom>
                          <a:solidFill>
                            <a:srgbClr val="808080"/>
                          </a:solidFill>
                          <a:ln w="19050">
                            <a:solidFill>
                              <a:srgbClr val="000000"/>
                            </a:solidFill>
                            <a:round/>
                            <a:headEnd/>
                            <a:tailEnd/>
                          </a:ln>
                        </wps:spPr>
                        <wps:bodyPr rot="0" vert="horz" wrap="square" lIns="91440" tIns="45720" rIns="91440" bIns="45720" anchor="t" anchorCtr="0" upright="1">
                          <a:noAutofit/>
                        </wps:bodyPr>
                      </wps:wsp>
                      <wps:wsp>
                        <wps:cNvPr id="6" name="Freeform 6"/>
                        <wps:cNvSpPr>
                          <a:spLocks/>
                        </wps:cNvSpPr>
                        <wps:spPr bwMode="auto">
                          <a:xfrm rot="-5400000">
                            <a:off x="77" y="13262"/>
                            <a:ext cx="881" cy="759"/>
                          </a:xfrm>
                          <a:custGeom>
                            <a:avLst/>
                            <a:gdLst>
                              <a:gd name="T0" fmla="*/ 383 w 519"/>
                              <a:gd name="T1" fmla="*/ 297 h 1133"/>
                              <a:gd name="T2" fmla="*/ 367 w 519"/>
                              <a:gd name="T3" fmla="*/ 316 h 1133"/>
                              <a:gd name="T4" fmla="*/ 383 w 519"/>
                              <a:gd name="T5" fmla="*/ 371 h 1133"/>
                              <a:gd name="T6" fmla="*/ 391 w 519"/>
                              <a:gd name="T7" fmla="*/ 427 h 1133"/>
                              <a:gd name="T8" fmla="*/ 399 w 519"/>
                              <a:gd name="T9" fmla="*/ 520 h 1133"/>
                              <a:gd name="T10" fmla="*/ 391 w 519"/>
                              <a:gd name="T11" fmla="*/ 631 h 1133"/>
                              <a:gd name="T12" fmla="*/ 351 w 519"/>
                              <a:gd name="T13" fmla="*/ 761 h 1133"/>
                              <a:gd name="T14" fmla="*/ 296 w 519"/>
                              <a:gd name="T15" fmla="*/ 836 h 1133"/>
                              <a:gd name="T16" fmla="*/ 240 w 519"/>
                              <a:gd name="T17" fmla="*/ 854 h 1133"/>
                              <a:gd name="T18" fmla="*/ 192 w 519"/>
                              <a:gd name="T19" fmla="*/ 836 h 1133"/>
                              <a:gd name="T20" fmla="*/ 152 w 519"/>
                              <a:gd name="T21" fmla="*/ 761 h 1133"/>
                              <a:gd name="T22" fmla="*/ 80 w 519"/>
                              <a:gd name="T23" fmla="*/ 557 h 1133"/>
                              <a:gd name="T24" fmla="*/ 64 w 519"/>
                              <a:gd name="T25" fmla="*/ 446 h 1133"/>
                              <a:gd name="T26" fmla="*/ 72 w 519"/>
                              <a:gd name="T27" fmla="*/ 390 h 1133"/>
                              <a:gd name="T28" fmla="*/ 88 w 519"/>
                              <a:gd name="T29" fmla="*/ 334 h 1133"/>
                              <a:gd name="T30" fmla="*/ 96 w 519"/>
                              <a:gd name="T31" fmla="*/ 278 h 1133"/>
                              <a:gd name="T32" fmla="*/ 80 w 519"/>
                              <a:gd name="T33" fmla="*/ 241 h 1133"/>
                              <a:gd name="T34" fmla="*/ 64 w 519"/>
                              <a:gd name="T35" fmla="*/ 148 h 1133"/>
                              <a:gd name="T36" fmla="*/ 48 w 519"/>
                              <a:gd name="T37" fmla="*/ 74 h 1133"/>
                              <a:gd name="T38" fmla="*/ 40 w 519"/>
                              <a:gd name="T39" fmla="*/ 37 h 1133"/>
                              <a:gd name="T40" fmla="*/ 40 w 519"/>
                              <a:gd name="T41" fmla="*/ 0 h 1133"/>
                              <a:gd name="T42" fmla="*/ 32 w 519"/>
                              <a:gd name="T43" fmla="*/ 18 h 1133"/>
                              <a:gd name="T44" fmla="*/ 8 w 519"/>
                              <a:gd name="T45" fmla="*/ 111 h 1133"/>
                              <a:gd name="T46" fmla="*/ 0 w 519"/>
                              <a:gd name="T47" fmla="*/ 223 h 1133"/>
                              <a:gd name="T48" fmla="*/ 0 w 519"/>
                              <a:gd name="T49" fmla="*/ 334 h 1133"/>
                              <a:gd name="T50" fmla="*/ 8 w 519"/>
                              <a:gd name="T51" fmla="*/ 446 h 1133"/>
                              <a:gd name="T52" fmla="*/ 56 w 519"/>
                              <a:gd name="T53" fmla="*/ 650 h 1133"/>
                              <a:gd name="T54" fmla="*/ 120 w 519"/>
                              <a:gd name="T55" fmla="*/ 836 h 1133"/>
                              <a:gd name="T56" fmla="*/ 184 w 519"/>
                              <a:gd name="T57" fmla="*/ 966 h 1133"/>
                              <a:gd name="T58" fmla="*/ 232 w 519"/>
                              <a:gd name="T59" fmla="*/ 1040 h 1133"/>
                              <a:gd name="T60" fmla="*/ 288 w 519"/>
                              <a:gd name="T61" fmla="*/ 1096 h 1133"/>
                              <a:gd name="T62" fmla="*/ 328 w 519"/>
                              <a:gd name="T63" fmla="*/ 1133 h 1133"/>
                              <a:gd name="T64" fmla="*/ 375 w 519"/>
                              <a:gd name="T65" fmla="*/ 1133 h 1133"/>
                              <a:gd name="T66" fmla="*/ 415 w 519"/>
                              <a:gd name="T67" fmla="*/ 1096 h 1133"/>
                              <a:gd name="T68" fmla="*/ 479 w 519"/>
                              <a:gd name="T69" fmla="*/ 1003 h 1133"/>
                              <a:gd name="T70" fmla="*/ 503 w 519"/>
                              <a:gd name="T71" fmla="*/ 910 h 1133"/>
                              <a:gd name="T72" fmla="*/ 519 w 519"/>
                              <a:gd name="T73" fmla="*/ 798 h 1133"/>
                              <a:gd name="T74" fmla="*/ 519 w 519"/>
                              <a:gd name="T75" fmla="*/ 687 h 1133"/>
                              <a:gd name="T76" fmla="*/ 503 w 519"/>
                              <a:gd name="T77" fmla="*/ 576 h 1133"/>
                              <a:gd name="T78" fmla="*/ 487 w 519"/>
                              <a:gd name="T79" fmla="*/ 464 h 1133"/>
                              <a:gd name="T80" fmla="*/ 455 w 519"/>
                              <a:gd name="T81" fmla="*/ 390 h 1133"/>
                              <a:gd name="T82" fmla="*/ 423 w 519"/>
                              <a:gd name="T83" fmla="*/ 334 h 1133"/>
                              <a:gd name="T84" fmla="*/ 383 w 519"/>
                              <a:gd name="T85" fmla="*/ 297 h 1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19" h="1133">
                                <a:moveTo>
                                  <a:pt x="383" y="297"/>
                                </a:moveTo>
                                <a:lnTo>
                                  <a:pt x="367" y="316"/>
                                </a:lnTo>
                                <a:lnTo>
                                  <a:pt x="383" y="371"/>
                                </a:lnTo>
                                <a:lnTo>
                                  <a:pt x="391" y="427"/>
                                </a:lnTo>
                                <a:lnTo>
                                  <a:pt x="399" y="520"/>
                                </a:lnTo>
                                <a:lnTo>
                                  <a:pt x="391" y="631"/>
                                </a:lnTo>
                                <a:lnTo>
                                  <a:pt x="351" y="761"/>
                                </a:lnTo>
                                <a:lnTo>
                                  <a:pt x="296" y="836"/>
                                </a:lnTo>
                                <a:lnTo>
                                  <a:pt x="240" y="854"/>
                                </a:lnTo>
                                <a:lnTo>
                                  <a:pt x="192" y="836"/>
                                </a:lnTo>
                                <a:lnTo>
                                  <a:pt x="152" y="761"/>
                                </a:lnTo>
                                <a:lnTo>
                                  <a:pt x="80" y="557"/>
                                </a:lnTo>
                                <a:lnTo>
                                  <a:pt x="64" y="446"/>
                                </a:lnTo>
                                <a:lnTo>
                                  <a:pt x="72" y="390"/>
                                </a:lnTo>
                                <a:lnTo>
                                  <a:pt x="88" y="334"/>
                                </a:lnTo>
                                <a:lnTo>
                                  <a:pt x="96" y="278"/>
                                </a:lnTo>
                                <a:lnTo>
                                  <a:pt x="80" y="241"/>
                                </a:lnTo>
                                <a:lnTo>
                                  <a:pt x="64" y="148"/>
                                </a:lnTo>
                                <a:lnTo>
                                  <a:pt x="48" y="74"/>
                                </a:lnTo>
                                <a:lnTo>
                                  <a:pt x="40" y="37"/>
                                </a:lnTo>
                                <a:lnTo>
                                  <a:pt x="40" y="0"/>
                                </a:lnTo>
                                <a:lnTo>
                                  <a:pt x="32" y="18"/>
                                </a:lnTo>
                                <a:lnTo>
                                  <a:pt x="8" y="111"/>
                                </a:lnTo>
                                <a:lnTo>
                                  <a:pt x="0" y="223"/>
                                </a:lnTo>
                                <a:lnTo>
                                  <a:pt x="0" y="334"/>
                                </a:lnTo>
                                <a:lnTo>
                                  <a:pt x="8" y="446"/>
                                </a:lnTo>
                                <a:lnTo>
                                  <a:pt x="56" y="650"/>
                                </a:lnTo>
                                <a:lnTo>
                                  <a:pt x="120" y="836"/>
                                </a:lnTo>
                                <a:lnTo>
                                  <a:pt x="184" y="966"/>
                                </a:lnTo>
                                <a:lnTo>
                                  <a:pt x="232" y="1040"/>
                                </a:lnTo>
                                <a:lnTo>
                                  <a:pt x="288" y="1096"/>
                                </a:lnTo>
                                <a:lnTo>
                                  <a:pt x="328" y="1133"/>
                                </a:lnTo>
                                <a:lnTo>
                                  <a:pt x="375" y="1133"/>
                                </a:lnTo>
                                <a:lnTo>
                                  <a:pt x="415" y="1096"/>
                                </a:lnTo>
                                <a:lnTo>
                                  <a:pt x="479" y="1003"/>
                                </a:lnTo>
                                <a:lnTo>
                                  <a:pt x="503" y="910"/>
                                </a:lnTo>
                                <a:lnTo>
                                  <a:pt x="519" y="798"/>
                                </a:lnTo>
                                <a:lnTo>
                                  <a:pt x="519" y="687"/>
                                </a:lnTo>
                                <a:lnTo>
                                  <a:pt x="503" y="576"/>
                                </a:lnTo>
                                <a:lnTo>
                                  <a:pt x="487" y="464"/>
                                </a:lnTo>
                                <a:lnTo>
                                  <a:pt x="455" y="390"/>
                                </a:lnTo>
                                <a:lnTo>
                                  <a:pt x="423" y="334"/>
                                </a:lnTo>
                                <a:lnTo>
                                  <a:pt x="383" y="297"/>
                                </a:lnTo>
                                <a:close/>
                              </a:path>
                            </a:pathLst>
                          </a:custGeom>
                          <a:solidFill>
                            <a:srgbClr val="808080"/>
                          </a:solidFill>
                          <a:ln w="19050">
                            <a:solidFill>
                              <a:srgbClr val="000000"/>
                            </a:solidFill>
                            <a:round/>
                            <a:headEnd/>
                            <a:tailEnd/>
                          </a:ln>
                        </wps:spPr>
                        <wps:bodyPr rot="0" vert="horz" wrap="square" lIns="91440" tIns="45720" rIns="91440" bIns="45720" anchor="t" anchorCtr="0" upright="1">
                          <a:noAutofit/>
                        </wps:bodyPr>
                      </wps:wsp>
                      <wps:wsp>
                        <wps:cNvPr id="7" name="Freeform 7"/>
                        <wps:cNvSpPr>
                          <a:spLocks/>
                        </wps:cNvSpPr>
                        <wps:spPr bwMode="auto">
                          <a:xfrm rot="-5400000">
                            <a:off x="582" y="13744"/>
                            <a:ext cx="814" cy="810"/>
                          </a:xfrm>
                          <a:custGeom>
                            <a:avLst/>
                            <a:gdLst>
                              <a:gd name="T0" fmla="*/ 120 w 479"/>
                              <a:gd name="T1" fmla="*/ 892 h 1208"/>
                              <a:gd name="T2" fmla="*/ 128 w 479"/>
                              <a:gd name="T3" fmla="*/ 855 h 1208"/>
                              <a:gd name="T4" fmla="*/ 151 w 479"/>
                              <a:gd name="T5" fmla="*/ 892 h 1208"/>
                              <a:gd name="T6" fmla="*/ 175 w 479"/>
                              <a:gd name="T7" fmla="*/ 910 h 1208"/>
                              <a:gd name="T8" fmla="*/ 215 w 479"/>
                              <a:gd name="T9" fmla="*/ 929 h 1208"/>
                              <a:gd name="T10" fmla="*/ 263 w 479"/>
                              <a:gd name="T11" fmla="*/ 910 h 1208"/>
                              <a:gd name="T12" fmla="*/ 319 w 479"/>
                              <a:gd name="T13" fmla="*/ 818 h 1208"/>
                              <a:gd name="T14" fmla="*/ 351 w 479"/>
                              <a:gd name="T15" fmla="*/ 688 h 1208"/>
                              <a:gd name="T16" fmla="*/ 359 w 479"/>
                              <a:gd name="T17" fmla="*/ 576 h 1208"/>
                              <a:gd name="T18" fmla="*/ 351 w 479"/>
                              <a:gd name="T19" fmla="*/ 446 h 1208"/>
                              <a:gd name="T20" fmla="*/ 319 w 479"/>
                              <a:gd name="T21" fmla="*/ 353 h 1208"/>
                              <a:gd name="T22" fmla="*/ 231 w 479"/>
                              <a:gd name="T23" fmla="*/ 186 h 1208"/>
                              <a:gd name="T24" fmla="*/ 183 w 479"/>
                              <a:gd name="T25" fmla="*/ 149 h 1208"/>
                              <a:gd name="T26" fmla="*/ 159 w 479"/>
                              <a:gd name="T27" fmla="*/ 168 h 1208"/>
                              <a:gd name="T28" fmla="*/ 136 w 479"/>
                              <a:gd name="T29" fmla="*/ 205 h 1208"/>
                              <a:gd name="T30" fmla="*/ 112 w 479"/>
                              <a:gd name="T31" fmla="*/ 223 h 1208"/>
                              <a:gd name="T32" fmla="*/ 96 w 479"/>
                              <a:gd name="T33" fmla="*/ 186 h 1208"/>
                              <a:gd name="T34" fmla="*/ 64 w 479"/>
                              <a:gd name="T35" fmla="*/ 149 h 1208"/>
                              <a:gd name="T36" fmla="*/ 24 w 479"/>
                              <a:gd name="T37" fmla="*/ 112 h 1208"/>
                              <a:gd name="T38" fmla="*/ 8 w 479"/>
                              <a:gd name="T39" fmla="*/ 93 h 1208"/>
                              <a:gd name="T40" fmla="*/ 0 w 479"/>
                              <a:gd name="T41" fmla="*/ 93 h 1208"/>
                              <a:gd name="T42" fmla="*/ 8 w 479"/>
                              <a:gd name="T43" fmla="*/ 75 h 1208"/>
                              <a:gd name="T44" fmla="*/ 48 w 479"/>
                              <a:gd name="T45" fmla="*/ 19 h 1208"/>
                              <a:gd name="T46" fmla="*/ 88 w 479"/>
                              <a:gd name="T47" fmla="*/ 0 h 1208"/>
                              <a:gd name="T48" fmla="*/ 136 w 479"/>
                              <a:gd name="T49" fmla="*/ 0 h 1208"/>
                              <a:gd name="T50" fmla="*/ 183 w 479"/>
                              <a:gd name="T51" fmla="*/ 19 h 1208"/>
                              <a:gd name="T52" fmla="*/ 271 w 479"/>
                              <a:gd name="T53" fmla="*/ 130 h 1208"/>
                              <a:gd name="T54" fmla="*/ 351 w 479"/>
                              <a:gd name="T55" fmla="*/ 279 h 1208"/>
                              <a:gd name="T56" fmla="*/ 407 w 479"/>
                              <a:gd name="T57" fmla="*/ 428 h 1208"/>
                              <a:gd name="T58" fmla="*/ 439 w 479"/>
                              <a:gd name="T59" fmla="*/ 539 h 1208"/>
                              <a:gd name="T60" fmla="*/ 463 w 479"/>
                              <a:gd name="T61" fmla="*/ 669 h 1208"/>
                              <a:gd name="T62" fmla="*/ 479 w 479"/>
                              <a:gd name="T63" fmla="*/ 762 h 1208"/>
                              <a:gd name="T64" fmla="*/ 479 w 479"/>
                              <a:gd name="T65" fmla="*/ 873 h 1208"/>
                              <a:gd name="T66" fmla="*/ 463 w 479"/>
                              <a:gd name="T67" fmla="*/ 966 h 1208"/>
                              <a:gd name="T68" fmla="*/ 423 w 479"/>
                              <a:gd name="T69" fmla="*/ 1115 h 1208"/>
                              <a:gd name="T70" fmla="*/ 383 w 479"/>
                              <a:gd name="T71" fmla="*/ 1170 h 1208"/>
                              <a:gd name="T72" fmla="*/ 335 w 479"/>
                              <a:gd name="T73" fmla="*/ 1208 h 1208"/>
                              <a:gd name="T74" fmla="*/ 287 w 479"/>
                              <a:gd name="T75" fmla="*/ 1208 h 1208"/>
                              <a:gd name="T76" fmla="*/ 239 w 479"/>
                              <a:gd name="T77" fmla="*/ 1170 h 1208"/>
                              <a:gd name="T78" fmla="*/ 191 w 479"/>
                              <a:gd name="T79" fmla="*/ 1133 h 1208"/>
                              <a:gd name="T80" fmla="*/ 159 w 479"/>
                              <a:gd name="T81" fmla="*/ 1078 h 1208"/>
                              <a:gd name="T82" fmla="*/ 136 w 479"/>
                              <a:gd name="T83" fmla="*/ 985 h 1208"/>
                              <a:gd name="T84" fmla="*/ 120 w 479"/>
                              <a:gd name="T85" fmla="*/ 892 h 1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79" h="1208">
                                <a:moveTo>
                                  <a:pt x="120" y="892"/>
                                </a:moveTo>
                                <a:lnTo>
                                  <a:pt x="128" y="855"/>
                                </a:lnTo>
                                <a:lnTo>
                                  <a:pt x="151" y="892"/>
                                </a:lnTo>
                                <a:lnTo>
                                  <a:pt x="175" y="910"/>
                                </a:lnTo>
                                <a:lnTo>
                                  <a:pt x="215" y="929"/>
                                </a:lnTo>
                                <a:lnTo>
                                  <a:pt x="263" y="910"/>
                                </a:lnTo>
                                <a:lnTo>
                                  <a:pt x="319" y="818"/>
                                </a:lnTo>
                                <a:lnTo>
                                  <a:pt x="351" y="688"/>
                                </a:lnTo>
                                <a:lnTo>
                                  <a:pt x="359" y="576"/>
                                </a:lnTo>
                                <a:lnTo>
                                  <a:pt x="351" y="446"/>
                                </a:lnTo>
                                <a:lnTo>
                                  <a:pt x="319" y="353"/>
                                </a:lnTo>
                                <a:lnTo>
                                  <a:pt x="231" y="186"/>
                                </a:lnTo>
                                <a:lnTo>
                                  <a:pt x="183" y="149"/>
                                </a:lnTo>
                                <a:lnTo>
                                  <a:pt x="159" y="168"/>
                                </a:lnTo>
                                <a:lnTo>
                                  <a:pt x="136" y="205"/>
                                </a:lnTo>
                                <a:lnTo>
                                  <a:pt x="112" y="223"/>
                                </a:lnTo>
                                <a:lnTo>
                                  <a:pt x="96" y="186"/>
                                </a:lnTo>
                                <a:lnTo>
                                  <a:pt x="64" y="149"/>
                                </a:lnTo>
                                <a:lnTo>
                                  <a:pt x="24" y="112"/>
                                </a:lnTo>
                                <a:lnTo>
                                  <a:pt x="8" y="93"/>
                                </a:lnTo>
                                <a:lnTo>
                                  <a:pt x="0" y="93"/>
                                </a:lnTo>
                                <a:lnTo>
                                  <a:pt x="8" y="75"/>
                                </a:lnTo>
                                <a:lnTo>
                                  <a:pt x="48" y="19"/>
                                </a:lnTo>
                                <a:lnTo>
                                  <a:pt x="88" y="0"/>
                                </a:lnTo>
                                <a:lnTo>
                                  <a:pt x="136" y="0"/>
                                </a:lnTo>
                                <a:lnTo>
                                  <a:pt x="183" y="19"/>
                                </a:lnTo>
                                <a:lnTo>
                                  <a:pt x="271" y="130"/>
                                </a:lnTo>
                                <a:lnTo>
                                  <a:pt x="351" y="279"/>
                                </a:lnTo>
                                <a:lnTo>
                                  <a:pt x="407" y="428"/>
                                </a:lnTo>
                                <a:lnTo>
                                  <a:pt x="439" y="539"/>
                                </a:lnTo>
                                <a:lnTo>
                                  <a:pt x="463" y="669"/>
                                </a:lnTo>
                                <a:lnTo>
                                  <a:pt x="479" y="762"/>
                                </a:lnTo>
                                <a:lnTo>
                                  <a:pt x="479" y="873"/>
                                </a:lnTo>
                                <a:lnTo>
                                  <a:pt x="463" y="966"/>
                                </a:lnTo>
                                <a:lnTo>
                                  <a:pt x="423" y="1115"/>
                                </a:lnTo>
                                <a:lnTo>
                                  <a:pt x="383" y="1170"/>
                                </a:lnTo>
                                <a:lnTo>
                                  <a:pt x="335" y="1208"/>
                                </a:lnTo>
                                <a:lnTo>
                                  <a:pt x="287" y="1208"/>
                                </a:lnTo>
                                <a:lnTo>
                                  <a:pt x="239" y="1170"/>
                                </a:lnTo>
                                <a:lnTo>
                                  <a:pt x="191" y="1133"/>
                                </a:lnTo>
                                <a:lnTo>
                                  <a:pt x="159" y="1078"/>
                                </a:lnTo>
                                <a:lnTo>
                                  <a:pt x="136" y="985"/>
                                </a:lnTo>
                                <a:lnTo>
                                  <a:pt x="120" y="892"/>
                                </a:lnTo>
                                <a:close/>
                              </a:path>
                            </a:pathLst>
                          </a:custGeom>
                          <a:solidFill>
                            <a:srgbClr val="808080"/>
                          </a:solidFill>
                          <a:ln w="19050">
                            <a:solidFill>
                              <a:srgbClr val="000000"/>
                            </a:solidFill>
                            <a:round/>
                            <a:headEnd/>
                            <a:tailEnd/>
                          </a:ln>
                        </wps:spPr>
                        <wps:bodyPr rot="0" vert="horz" wrap="square" lIns="91440" tIns="45720" rIns="91440" bIns="45720" anchor="t" anchorCtr="0" upright="1">
                          <a:noAutofit/>
                        </wps:bodyPr>
                      </wps:wsp>
                      <wps:wsp>
                        <wps:cNvPr id="8" name="Freeform 8"/>
                        <wps:cNvSpPr>
                          <a:spLocks/>
                        </wps:cNvSpPr>
                        <wps:spPr bwMode="auto">
                          <a:xfrm rot="-5400000">
                            <a:off x="149" y="13280"/>
                            <a:ext cx="1260" cy="1157"/>
                          </a:xfrm>
                          <a:custGeom>
                            <a:avLst/>
                            <a:gdLst>
                              <a:gd name="T0" fmla="*/ 8 w 742"/>
                              <a:gd name="T1" fmla="*/ 0 h 1727"/>
                              <a:gd name="T2" fmla="*/ 0 w 742"/>
                              <a:gd name="T3" fmla="*/ 93 h 1727"/>
                              <a:gd name="T4" fmla="*/ 16 w 742"/>
                              <a:gd name="T5" fmla="*/ 241 h 1727"/>
                              <a:gd name="T6" fmla="*/ 24 w 742"/>
                              <a:gd name="T7" fmla="*/ 353 h 1727"/>
                              <a:gd name="T8" fmla="*/ 8 w 742"/>
                              <a:gd name="T9" fmla="*/ 445 h 1727"/>
                              <a:gd name="T10" fmla="*/ 8 w 742"/>
                              <a:gd name="T11" fmla="*/ 464 h 1727"/>
                              <a:gd name="T12" fmla="*/ 24 w 742"/>
                              <a:gd name="T13" fmla="*/ 483 h 1727"/>
                              <a:gd name="T14" fmla="*/ 40 w 742"/>
                              <a:gd name="T15" fmla="*/ 464 h 1727"/>
                              <a:gd name="T16" fmla="*/ 64 w 742"/>
                              <a:gd name="T17" fmla="*/ 483 h 1727"/>
                              <a:gd name="T18" fmla="*/ 151 w 742"/>
                              <a:gd name="T19" fmla="*/ 557 h 1727"/>
                              <a:gd name="T20" fmla="*/ 247 w 742"/>
                              <a:gd name="T21" fmla="*/ 668 h 1727"/>
                              <a:gd name="T22" fmla="*/ 335 w 742"/>
                              <a:gd name="T23" fmla="*/ 835 h 1727"/>
                              <a:gd name="T24" fmla="*/ 391 w 742"/>
                              <a:gd name="T25" fmla="*/ 984 h 1727"/>
                              <a:gd name="T26" fmla="*/ 439 w 742"/>
                              <a:gd name="T27" fmla="*/ 1151 h 1727"/>
                              <a:gd name="T28" fmla="*/ 471 w 742"/>
                              <a:gd name="T29" fmla="*/ 1355 h 1727"/>
                              <a:gd name="T30" fmla="*/ 471 w 742"/>
                              <a:gd name="T31" fmla="*/ 1467 h 1727"/>
                              <a:gd name="T32" fmla="*/ 463 w 742"/>
                              <a:gd name="T33" fmla="*/ 1560 h 1727"/>
                              <a:gd name="T34" fmla="*/ 455 w 742"/>
                              <a:gd name="T35" fmla="*/ 1615 h 1727"/>
                              <a:gd name="T36" fmla="*/ 455 w 742"/>
                              <a:gd name="T37" fmla="*/ 1634 h 1727"/>
                              <a:gd name="T38" fmla="*/ 495 w 742"/>
                              <a:gd name="T39" fmla="*/ 1653 h 1727"/>
                              <a:gd name="T40" fmla="*/ 551 w 742"/>
                              <a:gd name="T41" fmla="*/ 1634 h 1727"/>
                              <a:gd name="T42" fmla="*/ 575 w 742"/>
                              <a:gd name="T43" fmla="*/ 1634 h 1727"/>
                              <a:gd name="T44" fmla="*/ 630 w 742"/>
                              <a:gd name="T45" fmla="*/ 1671 h 1727"/>
                              <a:gd name="T46" fmla="*/ 710 w 742"/>
                              <a:gd name="T47" fmla="*/ 1708 h 1727"/>
                              <a:gd name="T48" fmla="*/ 734 w 742"/>
                              <a:gd name="T49" fmla="*/ 1727 h 1727"/>
                              <a:gd name="T50" fmla="*/ 742 w 742"/>
                              <a:gd name="T51" fmla="*/ 1727 h 1727"/>
                              <a:gd name="T52" fmla="*/ 742 w 742"/>
                              <a:gd name="T53" fmla="*/ 1708 h 1727"/>
                              <a:gd name="T54" fmla="*/ 734 w 742"/>
                              <a:gd name="T55" fmla="*/ 1653 h 1727"/>
                              <a:gd name="T56" fmla="*/ 718 w 742"/>
                              <a:gd name="T57" fmla="*/ 1467 h 1727"/>
                              <a:gd name="T58" fmla="*/ 702 w 742"/>
                              <a:gd name="T59" fmla="*/ 1337 h 1727"/>
                              <a:gd name="T60" fmla="*/ 702 w 742"/>
                              <a:gd name="T61" fmla="*/ 1281 h 1727"/>
                              <a:gd name="T62" fmla="*/ 710 w 742"/>
                              <a:gd name="T63" fmla="*/ 1151 h 1727"/>
                              <a:gd name="T64" fmla="*/ 702 w 742"/>
                              <a:gd name="T65" fmla="*/ 1058 h 1727"/>
                              <a:gd name="T66" fmla="*/ 694 w 742"/>
                              <a:gd name="T67" fmla="*/ 1058 h 1727"/>
                              <a:gd name="T68" fmla="*/ 670 w 742"/>
                              <a:gd name="T69" fmla="*/ 1077 h 1727"/>
                              <a:gd name="T70" fmla="*/ 622 w 742"/>
                              <a:gd name="T71" fmla="*/ 1095 h 1727"/>
                              <a:gd name="T72" fmla="*/ 583 w 742"/>
                              <a:gd name="T73" fmla="*/ 1095 h 1727"/>
                              <a:gd name="T74" fmla="*/ 495 w 742"/>
                              <a:gd name="T75" fmla="*/ 1021 h 1727"/>
                              <a:gd name="T76" fmla="*/ 415 w 742"/>
                              <a:gd name="T77" fmla="*/ 910 h 1727"/>
                              <a:gd name="T78" fmla="*/ 359 w 742"/>
                              <a:gd name="T79" fmla="*/ 780 h 1727"/>
                              <a:gd name="T80" fmla="*/ 287 w 742"/>
                              <a:gd name="T81" fmla="*/ 575 h 1727"/>
                              <a:gd name="T82" fmla="*/ 239 w 742"/>
                              <a:gd name="T83" fmla="*/ 353 h 1727"/>
                              <a:gd name="T84" fmla="*/ 207 w 742"/>
                              <a:gd name="T85" fmla="*/ 148 h 1727"/>
                              <a:gd name="T86" fmla="*/ 199 w 742"/>
                              <a:gd name="T87" fmla="*/ 93 h 1727"/>
                              <a:gd name="T88" fmla="*/ 207 w 742"/>
                              <a:gd name="T89" fmla="*/ 55 h 1727"/>
                              <a:gd name="T90" fmla="*/ 199 w 742"/>
                              <a:gd name="T91" fmla="*/ 18 h 1727"/>
                              <a:gd name="T92" fmla="*/ 191 w 742"/>
                              <a:gd name="T93" fmla="*/ 18 h 1727"/>
                              <a:gd name="T94" fmla="*/ 151 w 742"/>
                              <a:gd name="T95" fmla="*/ 55 h 1727"/>
                              <a:gd name="T96" fmla="*/ 104 w 742"/>
                              <a:gd name="T97" fmla="*/ 37 h 1727"/>
                              <a:gd name="T98" fmla="*/ 40 w 742"/>
                              <a:gd name="T99" fmla="*/ 0 h 1727"/>
                              <a:gd name="T100" fmla="*/ 8 w 742"/>
                              <a:gd name="T101" fmla="*/ 0 h 17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42" h="1727">
                                <a:moveTo>
                                  <a:pt x="8" y="0"/>
                                </a:moveTo>
                                <a:lnTo>
                                  <a:pt x="0" y="93"/>
                                </a:lnTo>
                                <a:lnTo>
                                  <a:pt x="16" y="241"/>
                                </a:lnTo>
                                <a:lnTo>
                                  <a:pt x="24" y="353"/>
                                </a:lnTo>
                                <a:lnTo>
                                  <a:pt x="8" y="445"/>
                                </a:lnTo>
                                <a:lnTo>
                                  <a:pt x="8" y="464"/>
                                </a:lnTo>
                                <a:lnTo>
                                  <a:pt x="24" y="483"/>
                                </a:lnTo>
                                <a:lnTo>
                                  <a:pt x="40" y="464"/>
                                </a:lnTo>
                                <a:lnTo>
                                  <a:pt x="64" y="483"/>
                                </a:lnTo>
                                <a:lnTo>
                                  <a:pt x="151" y="557"/>
                                </a:lnTo>
                                <a:lnTo>
                                  <a:pt x="247" y="668"/>
                                </a:lnTo>
                                <a:lnTo>
                                  <a:pt x="335" y="835"/>
                                </a:lnTo>
                                <a:lnTo>
                                  <a:pt x="391" y="984"/>
                                </a:lnTo>
                                <a:lnTo>
                                  <a:pt x="439" y="1151"/>
                                </a:lnTo>
                                <a:lnTo>
                                  <a:pt x="471" y="1355"/>
                                </a:lnTo>
                                <a:lnTo>
                                  <a:pt x="471" y="1467"/>
                                </a:lnTo>
                                <a:lnTo>
                                  <a:pt x="463" y="1560"/>
                                </a:lnTo>
                                <a:lnTo>
                                  <a:pt x="455" y="1615"/>
                                </a:lnTo>
                                <a:lnTo>
                                  <a:pt x="455" y="1634"/>
                                </a:lnTo>
                                <a:lnTo>
                                  <a:pt x="495" y="1653"/>
                                </a:lnTo>
                                <a:lnTo>
                                  <a:pt x="551" y="1634"/>
                                </a:lnTo>
                                <a:lnTo>
                                  <a:pt x="575" y="1634"/>
                                </a:lnTo>
                                <a:lnTo>
                                  <a:pt x="630" y="1671"/>
                                </a:lnTo>
                                <a:lnTo>
                                  <a:pt x="710" y="1708"/>
                                </a:lnTo>
                                <a:lnTo>
                                  <a:pt x="734" y="1727"/>
                                </a:lnTo>
                                <a:lnTo>
                                  <a:pt x="742" y="1727"/>
                                </a:lnTo>
                                <a:lnTo>
                                  <a:pt x="742" y="1708"/>
                                </a:lnTo>
                                <a:lnTo>
                                  <a:pt x="734" y="1653"/>
                                </a:lnTo>
                                <a:lnTo>
                                  <a:pt x="718" y="1467"/>
                                </a:lnTo>
                                <a:lnTo>
                                  <a:pt x="702" y="1337"/>
                                </a:lnTo>
                                <a:lnTo>
                                  <a:pt x="702" y="1281"/>
                                </a:lnTo>
                                <a:lnTo>
                                  <a:pt x="710" y="1151"/>
                                </a:lnTo>
                                <a:lnTo>
                                  <a:pt x="702" y="1058"/>
                                </a:lnTo>
                                <a:lnTo>
                                  <a:pt x="694" y="1058"/>
                                </a:lnTo>
                                <a:lnTo>
                                  <a:pt x="670" y="1077"/>
                                </a:lnTo>
                                <a:lnTo>
                                  <a:pt x="622" y="1095"/>
                                </a:lnTo>
                                <a:lnTo>
                                  <a:pt x="583" y="1095"/>
                                </a:lnTo>
                                <a:lnTo>
                                  <a:pt x="495" y="1021"/>
                                </a:lnTo>
                                <a:lnTo>
                                  <a:pt x="415" y="910"/>
                                </a:lnTo>
                                <a:lnTo>
                                  <a:pt x="359" y="780"/>
                                </a:lnTo>
                                <a:lnTo>
                                  <a:pt x="287" y="575"/>
                                </a:lnTo>
                                <a:lnTo>
                                  <a:pt x="239" y="353"/>
                                </a:lnTo>
                                <a:lnTo>
                                  <a:pt x="207" y="148"/>
                                </a:lnTo>
                                <a:lnTo>
                                  <a:pt x="199" y="93"/>
                                </a:lnTo>
                                <a:lnTo>
                                  <a:pt x="207" y="55"/>
                                </a:lnTo>
                                <a:lnTo>
                                  <a:pt x="199" y="18"/>
                                </a:lnTo>
                                <a:lnTo>
                                  <a:pt x="191" y="18"/>
                                </a:lnTo>
                                <a:lnTo>
                                  <a:pt x="151" y="55"/>
                                </a:lnTo>
                                <a:lnTo>
                                  <a:pt x="104" y="37"/>
                                </a:lnTo>
                                <a:lnTo>
                                  <a:pt x="40" y="0"/>
                                </a:lnTo>
                                <a:lnTo>
                                  <a:pt x="8" y="0"/>
                                </a:lnTo>
                                <a:close/>
                              </a:path>
                            </a:pathLst>
                          </a:custGeom>
                          <a:solidFill>
                            <a:srgbClr val="808080"/>
                          </a:solidFill>
                          <a:ln w="19050">
                            <a:solidFill>
                              <a:srgbClr val="000000"/>
                            </a:solidFill>
                            <a:round/>
                            <a:headEnd/>
                            <a:tailEnd/>
                          </a:ln>
                        </wps:spPr>
                        <wps:bodyPr rot="0" vert="horz" wrap="square" lIns="91440" tIns="45720" rIns="91440" bIns="45720" anchor="t" anchorCtr="0" upright="1">
                          <a:noAutofit/>
                        </wps:bodyPr>
                      </wps:wsp>
                      <wps:wsp>
                        <wps:cNvPr id="9" name="Freeform 9"/>
                        <wps:cNvSpPr>
                          <a:spLocks/>
                        </wps:cNvSpPr>
                        <wps:spPr bwMode="auto">
                          <a:xfrm rot="-5400000">
                            <a:off x="8421" y="677"/>
                            <a:ext cx="882" cy="747"/>
                          </a:xfrm>
                          <a:custGeom>
                            <a:avLst/>
                            <a:gdLst>
                              <a:gd name="T0" fmla="*/ 128 w 519"/>
                              <a:gd name="T1" fmla="*/ 817 h 1115"/>
                              <a:gd name="T2" fmla="*/ 144 w 519"/>
                              <a:gd name="T3" fmla="*/ 799 h 1115"/>
                              <a:gd name="T4" fmla="*/ 136 w 519"/>
                              <a:gd name="T5" fmla="*/ 762 h 1115"/>
                              <a:gd name="T6" fmla="*/ 120 w 519"/>
                              <a:gd name="T7" fmla="*/ 706 h 1115"/>
                              <a:gd name="T8" fmla="*/ 120 w 519"/>
                              <a:gd name="T9" fmla="*/ 613 h 1115"/>
                              <a:gd name="T10" fmla="*/ 128 w 519"/>
                              <a:gd name="T11" fmla="*/ 483 h 1115"/>
                              <a:gd name="T12" fmla="*/ 168 w 519"/>
                              <a:gd name="T13" fmla="*/ 372 h 1115"/>
                              <a:gd name="T14" fmla="*/ 215 w 519"/>
                              <a:gd name="T15" fmla="*/ 279 h 1115"/>
                              <a:gd name="T16" fmla="*/ 271 w 519"/>
                              <a:gd name="T17" fmla="*/ 260 h 1115"/>
                              <a:gd name="T18" fmla="*/ 319 w 519"/>
                              <a:gd name="T19" fmla="*/ 297 h 1115"/>
                              <a:gd name="T20" fmla="*/ 359 w 519"/>
                              <a:gd name="T21" fmla="*/ 353 h 1115"/>
                              <a:gd name="T22" fmla="*/ 431 w 519"/>
                              <a:gd name="T23" fmla="*/ 557 h 1115"/>
                              <a:gd name="T24" fmla="*/ 447 w 519"/>
                              <a:gd name="T25" fmla="*/ 687 h 1115"/>
                              <a:gd name="T26" fmla="*/ 439 w 519"/>
                              <a:gd name="T27" fmla="*/ 743 h 1115"/>
                              <a:gd name="T28" fmla="*/ 431 w 519"/>
                              <a:gd name="T29" fmla="*/ 780 h 1115"/>
                              <a:gd name="T30" fmla="*/ 423 w 519"/>
                              <a:gd name="T31" fmla="*/ 836 h 1115"/>
                              <a:gd name="T32" fmla="*/ 431 w 519"/>
                              <a:gd name="T33" fmla="*/ 892 h 1115"/>
                              <a:gd name="T34" fmla="*/ 447 w 519"/>
                              <a:gd name="T35" fmla="*/ 966 h 1115"/>
                              <a:gd name="T36" fmla="*/ 463 w 519"/>
                              <a:gd name="T37" fmla="*/ 1040 h 1115"/>
                              <a:gd name="T38" fmla="*/ 471 w 519"/>
                              <a:gd name="T39" fmla="*/ 1096 h 1115"/>
                              <a:gd name="T40" fmla="*/ 479 w 519"/>
                              <a:gd name="T41" fmla="*/ 1115 h 1115"/>
                              <a:gd name="T42" fmla="*/ 487 w 519"/>
                              <a:gd name="T43" fmla="*/ 1096 h 1115"/>
                              <a:gd name="T44" fmla="*/ 511 w 519"/>
                              <a:gd name="T45" fmla="*/ 1003 h 1115"/>
                              <a:gd name="T46" fmla="*/ 519 w 519"/>
                              <a:gd name="T47" fmla="*/ 910 h 1115"/>
                              <a:gd name="T48" fmla="*/ 519 w 519"/>
                              <a:gd name="T49" fmla="*/ 799 h 1115"/>
                              <a:gd name="T50" fmla="*/ 503 w 519"/>
                              <a:gd name="T51" fmla="*/ 687 h 1115"/>
                              <a:gd name="T52" fmla="*/ 455 w 519"/>
                              <a:gd name="T53" fmla="*/ 465 h 1115"/>
                              <a:gd name="T54" fmla="*/ 391 w 519"/>
                              <a:gd name="T55" fmla="*/ 279 h 1115"/>
                              <a:gd name="T56" fmla="*/ 335 w 519"/>
                              <a:gd name="T57" fmla="*/ 167 h 1115"/>
                              <a:gd name="T58" fmla="*/ 279 w 519"/>
                              <a:gd name="T59" fmla="*/ 75 h 1115"/>
                              <a:gd name="T60" fmla="*/ 231 w 519"/>
                              <a:gd name="T61" fmla="*/ 19 h 1115"/>
                              <a:gd name="T62" fmla="*/ 183 w 519"/>
                              <a:gd name="T63" fmla="*/ 0 h 1115"/>
                              <a:gd name="T64" fmla="*/ 144 w 519"/>
                              <a:gd name="T65" fmla="*/ 0 h 1115"/>
                              <a:gd name="T66" fmla="*/ 104 w 519"/>
                              <a:gd name="T67" fmla="*/ 19 h 1115"/>
                              <a:gd name="T68" fmla="*/ 40 w 519"/>
                              <a:gd name="T69" fmla="*/ 130 h 1115"/>
                              <a:gd name="T70" fmla="*/ 8 w 519"/>
                              <a:gd name="T71" fmla="*/ 223 h 1115"/>
                              <a:gd name="T72" fmla="*/ 0 w 519"/>
                              <a:gd name="T73" fmla="*/ 316 h 1115"/>
                              <a:gd name="T74" fmla="*/ 0 w 519"/>
                              <a:gd name="T75" fmla="*/ 446 h 1115"/>
                              <a:gd name="T76" fmla="*/ 8 w 519"/>
                              <a:gd name="T77" fmla="*/ 557 h 1115"/>
                              <a:gd name="T78" fmla="*/ 32 w 519"/>
                              <a:gd name="T79" fmla="*/ 650 h 1115"/>
                              <a:gd name="T80" fmla="*/ 56 w 519"/>
                              <a:gd name="T81" fmla="*/ 743 h 1115"/>
                              <a:gd name="T82" fmla="*/ 88 w 519"/>
                              <a:gd name="T83" fmla="*/ 799 h 1115"/>
                              <a:gd name="T84" fmla="*/ 128 w 519"/>
                              <a:gd name="T85" fmla="*/ 817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19" h="1115">
                                <a:moveTo>
                                  <a:pt x="128" y="817"/>
                                </a:moveTo>
                                <a:lnTo>
                                  <a:pt x="144" y="799"/>
                                </a:lnTo>
                                <a:lnTo>
                                  <a:pt x="136" y="762"/>
                                </a:lnTo>
                                <a:lnTo>
                                  <a:pt x="120" y="706"/>
                                </a:lnTo>
                                <a:lnTo>
                                  <a:pt x="120" y="613"/>
                                </a:lnTo>
                                <a:lnTo>
                                  <a:pt x="128" y="483"/>
                                </a:lnTo>
                                <a:lnTo>
                                  <a:pt x="168" y="372"/>
                                </a:lnTo>
                                <a:lnTo>
                                  <a:pt x="215" y="279"/>
                                </a:lnTo>
                                <a:lnTo>
                                  <a:pt x="271" y="260"/>
                                </a:lnTo>
                                <a:lnTo>
                                  <a:pt x="319" y="297"/>
                                </a:lnTo>
                                <a:lnTo>
                                  <a:pt x="359" y="353"/>
                                </a:lnTo>
                                <a:lnTo>
                                  <a:pt x="431" y="557"/>
                                </a:lnTo>
                                <a:lnTo>
                                  <a:pt x="447" y="687"/>
                                </a:lnTo>
                                <a:lnTo>
                                  <a:pt x="439" y="743"/>
                                </a:lnTo>
                                <a:lnTo>
                                  <a:pt x="431" y="780"/>
                                </a:lnTo>
                                <a:lnTo>
                                  <a:pt x="423" y="836"/>
                                </a:lnTo>
                                <a:lnTo>
                                  <a:pt x="431" y="892"/>
                                </a:lnTo>
                                <a:lnTo>
                                  <a:pt x="447" y="966"/>
                                </a:lnTo>
                                <a:lnTo>
                                  <a:pt x="463" y="1040"/>
                                </a:lnTo>
                                <a:lnTo>
                                  <a:pt x="471" y="1096"/>
                                </a:lnTo>
                                <a:lnTo>
                                  <a:pt x="479" y="1115"/>
                                </a:lnTo>
                                <a:lnTo>
                                  <a:pt x="487" y="1096"/>
                                </a:lnTo>
                                <a:lnTo>
                                  <a:pt x="511" y="1003"/>
                                </a:lnTo>
                                <a:lnTo>
                                  <a:pt x="519" y="910"/>
                                </a:lnTo>
                                <a:lnTo>
                                  <a:pt x="519" y="799"/>
                                </a:lnTo>
                                <a:lnTo>
                                  <a:pt x="503" y="687"/>
                                </a:lnTo>
                                <a:lnTo>
                                  <a:pt x="455" y="465"/>
                                </a:lnTo>
                                <a:lnTo>
                                  <a:pt x="391" y="279"/>
                                </a:lnTo>
                                <a:lnTo>
                                  <a:pt x="335" y="167"/>
                                </a:lnTo>
                                <a:lnTo>
                                  <a:pt x="279" y="75"/>
                                </a:lnTo>
                                <a:lnTo>
                                  <a:pt x="231" y="19"/>
                                </a:lnTo>
                                <a:lnTo>
                                  <a:pt x="183" y="0"/>
                                </a:lnTo>
                                <a:lnTo>
                                  <a:pt x="144" y="0"/>
                                </a:lnTo>
                                <a:lnTo>
                                  <a:pt x="104" y="19"/>
                                </a:lnTo>
                                <a:lnTo>
                                  <a:pt x="40" y="130"/>
                                </a:lnTo>
                                <a:lnTo>
                                  <a:pt x="8" y="223"/>
                                </a:lnTo>
                                <a:lnTo>
                                  <a:pt x="0" y="316"/>
                                </a:lnTo>
                                <a:lnTo>
                                  <a:pt x="0" y="446"/>
                                </a:lnTo>
                                <a:lnTo>
                                  <a:pt x="8" y="557"/>
                                </a:lnTo>
                                <a:lnTo>
                                  <a:pt x="32" y="650"/>
                                </a:lnTo>
                                <a:lnTo>
                                  <a:pt x="56" y="743"/>
                                </a:lnTo>
                                <a:lnTo>
                                  <a:pt x="88" y="799"/>
                                </a:lnTo>
                                <a:lnTo>
                                  <a:pt x="128" y="817"/>
                                </a:lnTo>
                                <a:close/>
                              </a:path>
                            </a:pathLst>
                          </a:custGeom>
                          <a:solidFill>
                            <a:srgbClr val="808080"/>
                          </a:solidFill>
                          <a:ln w="19050">
                            <a:solidFill>
                              <a:srgbClr val="000000"/>
                            </a:solidFill>
                            <a:round/>
                            <a:headEnd/>
                            <a:tailEnd/>
                          </a:ln>
                        </wps:spPr>
                        <wps:bodyPr rot="0" vert="horz" wrap="square" lIns="91440" tIns="45720" rIns="91440" bIns="45720" anchor="t" anchorCtr="0" upright="1">
                          <a:noAutofit/>
                        </wps:bodyPr>
                      </wps:wsp>
                      <wps:wsp>
                        <wps:cNvPr id="10" name="Freeform 10"/>
                        <wps:cNvSpPr>
                          <a:spLocks/>
                        </wps:cNvSpPr>
                        <wps:spPr bwMode="auto">
                          <a:xfrm rot="-5400000">
                            <a:off x="7988" y="138"/>
                            <a:ext cx="813" cy="810"/>
                          </a:xfrm>
                          <a:custGeom>
                            <a:avLst/>
                            <a:gdLst>
                              <a:gd name="T0" fmla="*/ 351 w 479"/>
                              <a:gd name="T1" fmla="*/ 298 h 1208"/>
                              <a:gd name="T2" fmla="*/ 343 w 479"/>
                              <a:gd name="T3" fmla="*/ 335 h 1208"/>
                              <a:gd name="T4" fmla="*/ 328 w 479"/>
                              <a:gd name="T5" fmla="*/ 316 h 1208"/>
                              <a:gd name="T6" fmla="*/ 304 w 479"/>
                              <a:gd name="T7" fmla="*/ 279 h 1208"/>
                              <a:gd name="T8" fmla="*/ 264 w 479"/>
                              <a:gd name="T9" fmla="*/ 260 h 1208"/>
                              <a:gd name="T10" fmla="*/ 208 w 479"/>
                              <a:gd name="T11" fmla="*/ 298 h 1208"/>
                              <a:gd name="T12" fmla="*/ 160 w 479"/>
                              <a:gd name="T13" fmla="*/ 372 h 1208"/>
                              <a:gd name="T14" fmla="*/ 120 w 479"/>
                              <a:gd name="T15" fmla="*/ 502 h 1208"/>
                              <a:gd name="T16" fmla="*/ 112 w 479"/>
                              <a:gd name="T17" fmla="*/ 632 h 1208"/>
                              <a:gd name="T18" fmla="*/ 128 w 479"/>
                              <a:gd name="T19" fmla="*/ 743 h 1208"/>
                              <a:gd name="T20" fmla="*/ 152 w 479"/>
                              <a:gd name="T21" fmla="*/ 836 h 1208"/>
                              <a:gd name="T22" fmla="*/ 240 w 479"/>
                              <a:gd name="T23" fmla="*/ 1003 h 1208"/>
                              <a:gd name="T24" fmla="*/ 296 w 479"/>
                              <a:gd name="T25" fmla="*/ 1040 h 1208"/>
                              <a:gd name="T26" fmla="*/ 320 w 479"/>
                              <a:gd name="T27" fmla="*/ 1022 h 1208"/>
                              <a:gd name="T28" fmla="*/ 335 w 479"/>
                              <a:gd name="T29" fmla="*/ 1003 h 1208"/>
                              <a:gd name="T30" fmla="*/ 359 w 479"/>
                              <a:gd name="T31" fmla="*/ 985 h 1208"/>
                              <a:gd name="T32" fmla="*/ 383 w 479"/>
                              <a:gd name="T33" fmla="*/ 1003 h 1208"/>
                              <a:gd name="T34" fmla="*/ 415 w 479"/>
                              <a:gd name="T35" fmla="*/ 1040 h 1208"/>
                              <a:gd name="T36" fmla="*/ 447 w 479"/>
                              <a:gd name="T37" fmla="*/ 1078 h 1208"/>
                              <a:gd name="T38" fmla="*/ 463 w 479"/>
                              <a:gd name="T39" fmla="*/ 1096 h 1208"/>
                              <a:gd name="T40" fmla="*/ 479 w 479"/>
                              <a:gd name="T41" fmla="*/ 1096 h 1208"/>
                              <a:gd name="T42" fmla="*/ 471 w 479"/>
                              <a:gd name="T43" fmla="*/ 1133 h 1208"/>
                              <a:gd name="T44" fmla="*/ 431 w 479"/>
                              <a:gd name="T45" fmla="*/ 1189 h 1208"/>
                              <a:gd name="T46" fmla="*/ 391 w 479"/>
                              <a:gd name="T47" fmla="*/ 1208 h 1208"/>
                              <a:gd name="T48" fmla="*/ 343 w 479"/>
                              <a:gd name="T49" fmla="*/ 1208 h 1208"/>
                              <a:gd name="T50" fmla="*/ 296 w 479"/>
                              <a:gd name="T51" fmla="*/ 1170 h 1208"/>
                              <a:gd name="T52" fmla="*/ 200 w 479"/>
                              <a:gd name="T53" fmla="*/ 1059 h 1208"/>
                              <a:gd name="T54" fmla="*/ 120 w 479"/>
                              <a:gd name="T55" fmla="*/ 910 h 1208"/>
                              <a:gd name="T56" fmla="*/ 72 w 479"/>
                              <a:gd name="T57" fmla="*/ 780 h 1208"/>
                              <a:gd name="T58" fmla="*/ 32 w 479"/>
                              <a:gd name="T59" fmla="*/ 650 h 1208"/>
                              <a:gd name="T60" fmla="*/ 8 w 479"/>
                              <a:gd name="T61" fmla="*/ 539 h 1208"/>
                              <a:gd name="T62" fmla="*/ 0 w 479"/>
                              <a:gd name="T63" fmla="*/ 428 h 1208"/>
                              <a:gd name="T64" fmla="*/ 0 w 479"/>
                              <a:gd name="T65" fmla="*/ 335 h 1208"/>
                              <a:gd name="T66" fmla="*/ 8 w 479"/>
                              <a:gd name="T67" fmla="*/ 242 h 1208"/>
                              <a:gd name="T68" fmla="*/ 56 w 479"/>
                              <a:gd name="T69" fmla="*/ 93 h 1208"/>
                              <a:gd name="T70" fmla="*/ 88 w 479"/>
                              <a:gd name="T71" fmla="*/ 19 h 1208"/>
                              <a:gd name="T72" fmla="*/ 136 w 479"/>
                              <a:gd name="T73" fmla="*/ 0 h 1208"/>
                              <a:gd name="T74" fmla="*/ 184 w 479"/>
                              <a:gd name="T75" fmla="*/ 0 h 1208"/>
                              <a:gd name="T76" fmla="*/ 240 w 479"/>
                              <a:gd name="T77" fmla="*/ 19 h 1208"/>
                              <a:gd name="T78" fmla="*/ 280 w 479"/>
                              <a:gd name="T79" fmla="*/ 75 h 1208"/>
                              <a:gd name="T80" fmla="*/ 320 w 479"/>
                              <a:gd name="T81" fmla="*/ 130 h 1208"/>
                              <a:gd name="T82" fmla="*/ 343 w 479"/>
                              <a:gd name="T83" fmla="*/ 205 h 1208"/>
                              <a:gd name="T84" fmla="*/ 351 w 479"/>
                              <a:gd name="T85" fmla="*/ 298 h 1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79" h="1208">
                                <a:moveTo>
                                  <a:pt x="351" y="298"/>
                                </a:moveTo>
                                <a:lnTo>
                                  <a:pt x="343" y="335"/>
                                </a:lnTo>
                                <a:lnTo>
                                  <a:pt x="328" y="316"/>
                                </a:lnTo>
                                <a:lnTo>
                                  <a:pt x="304" y="279"/>
                                </a:lnTo>
                                <a:lnTo>
                                  <a:pt x="264" y="260"/>
                                </a:lnTo>
                                <a:lnTo>
                                  <a:pt x="208" y="298"/>
                                </a:lnTo>
                                <a:lnTo>
                                  <a:pt x="160" y="372"/>
                                </a:lnTo>
                                <a:lnTo>
                                  <a:pt x="120" y="502"/>
                                </a:lnTo>
                                <a:lnTo>
                                  <a:pt x="112" y="632"/>
                                </a:lnTo>
                                <a:lnTo>
                                  <a:pt x="128" y="743"/>
                                </a:lnTo>
                                <a:lnTo>
                                  <a:pt x="152" y="836"/>
                                </a:lnTo>
                                <a:lnTo>
                                  <a:pt x="240" y="1003"/>
                                </a:lnTo>
                                <a:lnTo>
                                  <a:pt x="296" y="1040"/>
                                </a:lnTo>
                                <a:lnTo>
                                  <a:pt x="320" y="1022"/>
                                </a:lnTo>
                                <a:lnTo>
                                  <a:pt x="335" y="1003"/>
                                </a:lnTo>
                                <a:lnTo>
                                  <a:pt x="359" y="985"/>
                                </a:lnTo>
                                <a:lnTo>
                                  <a:pt x="383" y="1003"/>
                                </a:lnTo>
                                <a:lnTo>
                                  <a:pt x="415" y="1040"/>
                                </a:lnTo>
                                <a:lnTo>
                                  <a:pt x="447" y="1078"/>
                                </a:lnTo>
                                <a:lnTo>
                                  <a:pt x="463" y="1096"/>
                                </a:lnTo>
                                <a:lnTo>
                                  <a:pt x="479" y="1096"/>
                                </a:lnTo>
                                <a:lnTo>
                                  <a:pt x="471" y="1133"/>
                                </a:lnTo>
                                <a:lnTo>
                                  <a:pt x="431" y="1189"/>
                                </a:lnTo>
                                <a:lnTo>
                                  <a:pt x="391" y="1208"/>
                                </a:lnTo>
                                <a:lnTo>
                                  <a:pt x="343" y="1208"/>
                                </a:lnTo>
                                <a:lnTo>
                                  <a:pt x="296" y="1170"/>
                                </a:lnTo>
                                <a:lnTo>
                                  <a:pt x="200" y="1059"/>
                                </a:lnTo>
                                <a:lnTo>
                                  <a:pt x="120" y="910"/>
                                </a:lnTo>
                                <a:lnTo>
                                  <a:pt x="72" y="780"/>
                                </a:lnTo>
                                <a:lnTo>
                                  <a:pt x="32" y="650"/>
                                </a:lnTo>
                                <a:lnTo>
                                  <a:pt x="8" y="539"/>
                                </a:lnTo>
                                <a:lnTo>
                                  <a:pt x="0" y="428"/>
                                </a:lnTo>
                                <a:lnTo>
                                  <a:pt x="0" y="335"/>
                                </a:lnTo>
                                <a:lnTo>
                                  <a:pt x="8" y="242"/>
                                </a:lnTo>
                                <a:lnTo>
                                  <a:pt x="56" y="93"/>
                                </a:lnTo>
                                <a:lnTo>
                                  <a:pt x="88" y="19"/>
                                </a:lnTo>
                                <a:lnTo>
                                  <a:pt x="136" y="0"/>
                                </a:lnTo>
                                <a:lnTo>
                                  <a:pt x="184" y="0"/>
                                </a:lnTo>
                                <a:lnTo>
                                  <a:pt x="240" y="19"/>
                                </a:lnTo>
                                <a:lnTo>
                                  <a:pt x="280" y="75"/>
                                </a:lnTo>
                                <a:lnTo>
                                  <a:pt x="320" y="130"/>
                                </a:lnTo>
                                <a:lnTo>
                                  <a:pt x="343" y="205"/>
                                </a:lnTo>
                                <a:lnTo>
                                  <a:pt x="351" y="298"/>
                                </a:lnTo>
                                <a:close/>
                              </a:path>
                            </a:pathLst>
                          </a:custGeom>
                          <a:solidFill>
                            <a:srgbClr val="808080"/>
                          </a:solidFill>
                          <a:ln w="19050">
                            <a:solidFill>
                              <a:srgbClr val="000000"/>
                            </a:solidFill>
                            <a:round/>
                            <a:headEnd/>
                            <a:tailEnd/>
                          </a:ln>
                        </wps:spPr>
                        <wps:bodyPr rot="0" vert="horz" wrap="square" lIns="91440" tIns="45720" rIns="91440" bIns="45720" anchor="t" anchorCtr="0" upright="1">
                          <a:noAutofit/>
                        </wps:bodyPr>
                      </wps:wsp>
                      <wps:wsp>
                        <wps:cNvPr id="11" name="Freeform 11"/>
                        <wps:cNvSpPr>
                          <a:spLocks/>
                        </wps:cNvSpPr>
                        <wps:spPr bwMode="auto">
                          <a:xfrm rot="-5400000">
                            <a:off x="7977" y="255"/>
                            <a:ext cx="1259" cy="1157"/>
                          </a:xfrm>
                          <a:custGeom>
                            <a:avLst/>
                            <a:gdLst>
                              <a:gd name="T0" fmla="*/ 734 w 742"/>
                              <a:gd name="T1" fmla="*/ 1709 h 1727"/>
                              <a:gd name="T2" fmla="*/ 742 w 742"/>
                              <a:gd name="T3" fmla="*/ 1616 h 1727"/>
                              <a:gd name="T4" fmla="*/ 726 w 742"/>
                              <a:gd name="T5" fmla="*/ 1486 h 1727"/>
                              <a:gd name="T6" fmla="*/ 718 w 742"/>
                              <a:gd name="T7" fmla="*/ 1374 h 1727"/>
                              <a:gd name="T8" fmla="*/ 734 w 742"/>
                              <a:gd name="T9" fmla="*/ 1282 h 1727"/>
                              <a:gd name="T10" fmla="*/ 726 w 742"/>
                              <a:gd name="T11" fmla="*/ 1244 h 1727"/>
                              <a:gd name="T12" fmla="*/ 718 w 742"/>
                              <a:gd name="T13" fmla="*/ 1244 h 1727"/>
                              <a:gd name="T14" fmla="*/ 702 w 742"/>
                              <a:gd name="T15" fmla="*/ 1244 h 1727"/>
                              <a:gd name="T16" fmla="*/ 670 w 742"/>
                              <a:gd name="T17" fmla="*/ 1244 h 1727"/>
                              <a:gd name="T18" fmla="*/ 591 w 742"/>
                              <a:gd name="T19" fmla="*/ 1170 h 1727"/>
                              <a:gd name="T20" fmla="*/ 495 w 742"/>
                              <a:gd name="T21" fmla="*/ 1040 h 1727"/>
                              <a:gd name="T22" fmla="*/ 399 w 742"/>
                              <a:gd name="T23" fmla="*/ 892 h 1727"/>
                              <a:gd name="T24" fmla="*/ 351 w 742"/>
                              <a:gd name="T25" fmla="*/ 743 h 1727"/>
                              <a:gd name="T26" fmla="*/ 295 w 742"/>
                              <a:gd name="T27" fmla="*/ 557 h 1727"/>
                              <a:gd name="T28" fmla="*/ 271 w 742"/>
                              <a:gd name="T29" fmla="*/ 353 h 1727"/>
                              <a:gd name="T30" fmla="*/ 263 w 742"/>
                              <a:gd name="T31" fmla="*/ 260 h 1727"/>
                              <a:gd name="T32" fmla="*/ 279 w 742"/>
                              <a:gd name="T33" fmla="*/ 149 h 1727"/>
                              <a:gd name="T34" fmla="*/ 279 w 742"/>
                              <a:gd name="T35" fmla="*/ 112 h 1727"/>
                              <a:gd name="T36" fmla="*/ 279 w 742"/>
                              <a:gd name="T37" fmla="*/ 74 h 1727"/>
                              <a:gd name="T38" fmla="*/ 247 w 742"/>
                              <a:gd name="T39" fmla="*/ 56 h 1727"/>
                              <a:gd name="T40" fmla="*/ 191 w 742"/>
                              <a:gd name="T41" fmla="*/ 93 h 1727"/>
                              <a:gd name="T42" fmla="*/ 167 w 742"/>
                              <a:gd name="T43" fmla="*/ 93 h 1727"/>
                              <a:gd name="T44" fmla="*/ 104 w 742"/>
                              <a:gd name="T45" fmla="*/ 56 h 1727"/>
                              <a:gd name="T46" fmla="*/ 24 w 742"/>
                              <a:gd name="T47" fmla="*/ 0 h 1727"/>
                              <a:gd name="T48" fmla="*/ 8 w 742"/>
                              <a:gd name="T49" fmla="*/ 0 h 1727"/>
                              <a:gd name="T50" fmla="*/ 0 w 742"/>
                              <a:gd name="T51" fmla="*/ 0 h 1727"/>
                              <a:gd name="T52" fmla="*/ 0 w 742"/>
                              <a:gd name="T53" fmla="*/ 19 h 1727"/>
                              <a:gd name="T54" fmla="*/ 0 w 742"/>
                              <a:gd name="T55" fmla="*/ 56 h 1727"/>
                              <a:gd name="T56" fmla="*/ 24 w 742"/>
                              <a:gd name="T57" fmla="*/ 242 h 1727"/>
                              <a:gd name="T58" fmla="*/ 40 w 742"/>
                              <a:gd name="T59" fmla="*/ 390 h 1727"/>
                              <a:gd name="T60" fmla="*/ 40 w 742"/>
                              <a:gd name="T61" fmla="*/ 446 h 1727"/>
                              <a:gd name="T62" fmla="*/ 24 w 742"/>
                              <a:gd name="T63" fmla="*/ 576 h 1727"/>
                              <a:gd name="T64" fmla="*/ 24 w 742"/>
                              <a:gd name="T65" fmla="*/ 613 h 1727"/>
                              <a:gd name="T66" fmla="*/ 32 w 742"/>
                              <a:gd name="T67" fmla="*/ 650 h 1727"/>
                              <a:gd name="T68" fmla="*/ 48 w 742"/>
                              <a:gd name="T69" fmla="*/ 650 h 1727"/>
                              <a:gd name="T70" fmla="*/ 64 w 742"/>
                              <a:gd name="T71" fmla="*/ 632 h 1727"/>
                              <a:gd name="T72" fmla="*/ 112 w 742"/>
                              <a:gd name="T73" fmla="*/ 613 h 1727"/>
                              <a:gd name="T74" fmla="*/ 159 w 742"/>
                              <a:gd name="T75" fmla="*/ 632 h 1727"/>
                              <a:gd name="T76" fmla="*/ 239 w 742"/>
                              <a:gd name="T77" fmla="*/ 687 h 1727"/>
                              <a:gd name="T78" fmla="*/ 319 w 742"/>
                              <a:gd name="T79" fmla="*/ 817 h 1727"/>
                              <a:gd name="T80" fmla="*/ 383 w 742"/>
                              <a:gd name="T81" fmla="*/ 929 h 1727"/>
                              <a:gd name="T82" fmla="*/ 447 w 742"/>
                              <a:gd name="T83" fmla="*/ 1133 h 1727"/>
                              <a:gd name="T84" fmla="*/ 503 w 742"/>
                              <a:gd name="T85" fmla="*/ 1374 h 1727"/>
                              <a:gd name="T86" fmla="*/ 535 w 742"/>
                              <a:gd name="T87" fmla="*/ 1560 h 1727"/>
                              <a:gd name="T88" fmla="*/ 535 w 742"/>
                              <a:gd name="T89" fmla="*/ 1634 h 1727"/>
                              <a:gd name="T90" fmla="*/ 535 w 742"/>
                              <a:gd name="T91" fmla="*/ 1672 h 1727"/>
                              <a:gd name="T92" fmla="*/ 535 w 742"/>
                              <a:gd name="T93" fmla="*/ 1690 h 1727"/>
                              <a:gd name="T94" fmla="*/ 551 w 742"/>
                              <a:gd name="T95" fmla="*/ 1709 h 1727"/>
                              <a:gd name="T96" fmla="*/ 591 w 742"/>
                              <a:gd name="T97" fmla="*/ 1672 h 1727"/>
                              <a:gd name="T98" fmla="*/ 638 w 742"/>
                              <a:gd name="T99" fmla="*/ 1690 h 1727"/>
                              <a:gd name="T100" fmla="*/ 694 w 742"/>
                              <a:gd name="T101" fmla="*/ 1727 h 1727"/>
                              <a:gd name="T102" fmla="*/ 734 w 742"/>
                              <a:gd name="T103" fmla="*/ 1709 h 17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42" h="1727">
                                <a:moveTo>
                                  <a:pt x="734" y="1709"/>
                                </a:moveTo>
                                <a:lnTo>
                                  <a:pt x="742" y="1616"/>
                                </a:lnTo>
                                <a:lnTo>
                                  <a:pt x="726" y="1486"/>
                                </a:lnTo>
                                <a:lnTo>
                                  <a:pt x="718" y="1374"/>
                                </a:lnTo>
                                <a:lnTo>
                                  <a:pt x="734" y="1282"/>
                                </a:lnTo>
                                <a:lnTo>
                                  <a:pt x="726" y="1244"/>
                                </a:lnTo>
                                <a:lnTo>
                                  <a:pt x="718" y="1244"/>
                                </a:lnTo>
                                <a:lnTo>
                                  <a:pt x="702" y="1244"/>
                                </a:lnTo>
                                <a:lnTo>
                                  <a:pt x="670" y="1244"/>
                                </a:lnTo>
                                <a:lnTo>
                                  <a:pt x="591" y="1170"/>
                                </a:lnTo>
                                <a:lnTo>
                                  <a:pt x="495" y="1040"/>
                                </a:lnTo>
                                <a:lnTo>
                                  <a:pt x="399" y="892"/>
                                </a:lnTo>
                                <a:lnTo>
                                  <a:pt x="351" y="743"/>
                                </a:lnTo>
                                <a:lnTo>
                                  <a:pt x="295" y="557"/>
                                </a:lnTo>
                                <a:lnTo>
                                  <a:pt x="271" y="353"/>
                                </a:lnTo>
                                <a:lnTo>
                                  <a:pt x="263" y="260"/>
                                </a:lnTo>
                                <a:lnTo>
                                  <a:pt x="279" y="149"/>
                                </a:lnTo>
                                <a:lnTo>
                                  <a:pt x="279" y="112"/>
                                </a:lnTo>
                                <a:lnTo>
                                  <a:pt x="279" y="74"/>
                                </a:lnTo>
                                <a:lnTo>
                                  <a:pt x="247" y="56"/>
                                </a:lnTo>
                                <a:lnTo>
                                  <a:pt x="191" y="93"/>
                                </a:lnTo>
                                <a:lnTo>
                                  <a:pt x="167" y="93"/>
                                </a:lnTo>
                                <a:lnTo>
                                  <a:pt x="104" y="56"/>
                                </a:lnTo>
                                <a:lnTo>
                                  <a:pt x="24" y="0"/>
                                </a:lnTo>
                                <a:lnTo>
                                  <a:pt x="8" y="0"/>
                                </a:lnTo>
                                <a:lnTo>
                                  <a:pt x="0" y="0"/>
                                </a:lnTo>
                                <a:lnTo>
                                  <a:pt x="0" y="19"/>
                                </a:lnTo>
                                <a:lnTo>
                                  <a:pt x="0" y="56"/>
                                </a:lnTo>
                                <a:lnTo>
                                  <a:pt x="24" y="242"/>
                                </a:lnTo>
                                <a:lnTo>
                                  <a:pt x="40" y="390"/>
                                </a:lnTo>
                                <a:lnTo>
                                  <a:pt x="40" y="446"/>
                                </a:lnTo>
                                <a:lnTo>
                                  <a:pt x="24" y="576"/>
                                </a:lnTo>
                                <a:lnTo>
                                  <a:pt x="24" y="613"/>
                                </a:lnTo>
                                <a:lnTo>
                                  <a:pt x="32" y="650"/>
                                </a:lnTo>
                                <a:lnTo>
                                  <a:pt x="48" y="650"/>
                                </a:lnTo>
                                <a:lnTo>
                                  <a:pt x="64" y="632"/>
                                </a:lnTo>
                                <a:lnTo>
                                  <a:pt x="112" y="613"/>
                                </a:lnTo>
                                <a:lnTo>
                                  <a:pt x="159" y="632"/>
                                </a:lnTo>
                                <a:lnTo>
                                  <a:pt x="239" y="687"/>
                                </a:lnTo>
                                <a:lnTo>
                                  <a:pt x="319" y="817"/>
                                </a:lnTo>
                                <a:lnTo>
                                  <a:pt x="383" y="929"/>
                                </a:lnTo>
                                <a:lnTo>
                                  <a:pt x="447" y="1133"/>
                                </a:lnTo>
                                <a:lnTo>
                                  <a:pt x="503" y="1374"/>
                                </a:lnTo>
                                <a:lnTo>
                                  <a:pt x="535" y="1560"/>
                                </a:lnTo>
                                <a:lnTo>
                                  <a:pt x="535" y="1634"/>
                                </a:lnTo>
                                <a:lnTo>
                                  <a:pt x="535" y="1672"/>
                                </a:lnTo>
                                <a:lnTo>
                                  <a:pt x="535" y="1690"/>
                                </a:lnTo>
                                <a:lnTo>
                                  <a:pt x="551" y="1709"/>
                                </a:lnTo>
                                <a:lnTo>
                                  <a:pt x="591" y="1672"/>
                                </a:lnTo>
                                <a:lnTo>
                                  <a:pt x="638" y="1690"/>
                                </a:lnTo>
                                <a:lnTo>
                                  <a:pt x="694" y="1727"/>
                                </a:lnTo>
                                <a:lnTo>
                                  <a:pt x="734" y="1709"/>
                                </a:lnTo>
                                <a:close/>
                              </a:path>
                            </a:pathLst>
                          </a:custGeom>
                          <a:solidFill>
                            <a:srgbClr val="808080"/>
                          </a:solidFill>
                          <a:ln w="19050">
                            <a:solidFill>
                              <a:srgbClr val="000000"/>
                            </a:solidFill>
                            <a:round/>
                            <a:headEnd/>
                            <a:tailEnd/>
                          </a:ln>
                        </wps:spPr>
                        <wps:bodyPr rot="0" vert="horz" wrap="square" lIns="91440" tIns="45720" rIns="91440" bIns="45720" anchor="t" anchorCtr="0" upright="1">
                          <a:noAutofit/>
                        </wps:bodyPr>
                      </wps:wsp>
                      <wps:wsp>
                        <wps:cNvPr id="12" name="Freeform 12"/>
                        <wps:cNvSpPr>
                          <a:spLocks/>
                        </wps:cNvSpPr>
                        <wps:spPr bwMode="auto">
                          <a:xfrm rot="-5400000">
                            <a:off x="8422" y="13268"/>
                            <a:ext cx="881" cy="747"/>
                          </a:xfrm>
                          <a:custGeom>
                            <a:avLst/>
                            <a:gdLst>
                              <a:gd name="T0" fmla="*/ 383 w 519"/>
                              <a:gd name="T1" fmla="*/ 817 h 1115"/>
                              <a:gd name="T2" fmla="*/ 367 w 519"/>
                              <a:gd name="T3" fmla="*/ 799 h 1115"/>
                              <a:gd name="T4" fmla="*/ 383 w 519"/>
                              <a:gd name="T5" fmla="*/ 762 h 1115"/>
                              <a:gd name="T6" fmla="*/ 391 w 519"/>
                              <a:gd name="T7" fmla="*/ 706 h 1115"/>
                              <a:gd name="T8" fmla="*/ 399 w 519"/>
                              <a:gd name="T9" fmla="*/ 613 h 1115"/>
                              <a:gd name="T10" fmla="*/ 391 w 519"/>
                              <a:gd name="T11" fmla="*/ 483 h 1115"/>
                              <a:gd name="T12" fmla="*/ 351 w 519"/>
                              <a:gd name="T13" fmla="*/ 372 h 1115"/>
                              <a:gd name="T14" fmla="*/ 296 w 519"/>
                              <a:gd name="T15" fmla="*/ 279 h 1115"/>
                              <a:gd name="T16" fmla="*/ 240 w 519"/>
                              <a:gd name="T17" fmla="*/ 260 h 1115"/>
                              <a:gd name="T18" fmla="*/ 192 w 519"/>
                              <a:gd name="T19" fmla="*/ 297 h 1115"/>
                              <a:gd name="T20" fmla="*/ 152 w 519"/>
                              <a:gd name="T21" fmla="*/ 353 h 1115"/>
                              <a:gd name="T22" fmla="*/ 80 w 519"/>
                              <a:gd name="T23" fmla="*/ 557 h 1115"/>
                              <a:gd name="T24" fmla="*/ 64 w 519"/>
                              <a:gd name="T25" fmla="*/ 687 h 1115"/>
                              <a:gd name="T26" fmla="*/ 72 w 519"/>
                              <a:gd name="T27" fmla="*/ 743 h 1115"/>
                              <a:gd name="T28" fmla="*/ 88 w 519"/>
                              <a:gd name="T29" fmla="*/ 780 h 1115"/>
                              <a:gd name="T30" fmla="*/ 96 w 519"/>
                              <a:gd name="T31" fmla="*/ 836 h 1115"/>
                              <a:gd name="T32" fmla="*/ 80 w 519"/>
                              <a:gd name="T33" fmla="*/ 892 h 1115"/>
                              <a:gd name="T34" fmla="*/ 64 w 519"/>
                              <a:gd name="T35" fmla="*/ 966 h 1115"/>
                              <a:gd name="T36" fmla="*/ 48 w 519"/>
                              <a:gd name="T37" fmla="*/ 1040 h 1115"/>
                              <a:gd name="T38" fmla="*/ 40 w 519"/>
                              <a:gd name="T39" fmla="*/ 1096 h 1115"/>
                              <a:gd name="T40" fmla="*/ 40 w 519"/>
                              <a:gd name="T41" fmla="*/ 1115 h 1115"/>
                              <a:gd name="T42" fmla="*/ 32 w 519"/>
                              <a:gd name="T43" fmla="*/ 1096 h 1115"/>
                              <a:gd name="T44" fmla="*/ 8 w 519"/>
                              <a:gd name="T45" fmla="*/ 1003 h 1115"/>
                              <a:gd name="T46" fmla="*/ 0 w 519"/>
                              <a:gd name="T47" fmla="*/ 910 h 1115"/>
                              <a:gd name="T48" fmla="*/ 0 w 519"/>
                              <a:gd name="T49" fmla="*/ 799 h 1115"/>
                              <a:gd name="T50" fmla="*/ 8 w 519"/>
                              <a:gd name="T51" fmla="*/ 687 h 1115"/>
                              <a:gd name="T52" fmla="*/ 56 w 519"/>
                              <a:gd name="T53" fmla="*/ 465 h 1115"/>
                              <a:gd name="T54" fmla="*/ 120 w 519"/>
                              <a:gd name="T55" fmla="*/ 279 h 1115"/>
                              <a:gd name="T56" fmla="*/ 184 w 519"/>
                              <a:gd name="T57" fmla="*/ 167 h 1115"/>
                              <a:gd name="T58" fmla="*/ 232 w 519"/>
                              <a:gd name="T59" fmla="*/ 75 h 1115"/>
                              <a:gd name="T60" fmla="*/ 288 w 519"/>
                              <a:gd name="T61" fmla="*/ 19 h 1115"/>
                              <a:gd name="T62" fmla="*/ 328 w 519"/>
                              <a:gd name="T63" fmla="*/ 0 h 1115"/>
                              <a:gd name="T64" fmla="*/ 375 w 519"/>
                              <a:gd name="T65" fmla="*/ 0 h 1115"/>
                              <a:gd name="T66" fmla="*/ 415 w 519"/>
                              <a:gd name="T67" fmla="*/ 19 h 1115"/>
                              <a:gd name="T68" fmla="*/ 479 w 519"/>
                              <a:gd name="T69" fmla="*/ 130 h 1115"/>
                              <a:gd name="T70" fmla="*/ 503 w 519"/>
                              <a:gd name="T71" fmla="*/ 223 h 1115"/>
                              <a:gd name="T72" fmla="*/ 519 w 519"/>
                              <a:gd name="T73" fmla="*/ 316 h 1115"/>
                              <a:gd name="T74" fmla="*/ 519 w 519"/>
                              <a:gd name="T75" fmla="*/ 446 h 1115"/>
                              <a:gd name="T76" fmla="*/ 503 w 519"/>
                              <a:gd name="T77" fmla="*/ 557 h 1115"/>
                              <a:gd name="T78" fmla="*/ 487 w 519"/>
                              <a:gd name="T79" fmla="*/ 650 h 1115"/>
                              <a:gd name="T80" fmla="*/ 455 w 519"/>
                              <a:gd name="T81" fmla="*/ 743 h 1115"/>
                              <a:gd name="T82" fmla="*/ 423 w 519"/>
                              <a:gd name="T83" fmla="*/ 799 h 1115"/>
                              <a:gd name="T84" fmla="*/ 383 w 519"/>
                              <a:gd name="T85" fmla="*/ 817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19" h="1115">
                                <a:moveTo>
                                  <a:pt x="383" y="817"/>
                                </a:moveTo>
                                <a:lnTo>
                                  <a:pt x="367" y="799"/>
                                </a:lnTo>
                                <a:lnTo>
                                  <a:pt x="383" y="762"/>
                                </a:lnTo>
                                <a:lnTo>
                                  <a:pt x="391" y="706"/>
                                </a:lnTo>
                                <a:lnTo>
                                  <a:pt x="399" y="613"/>
                                </a:lnTo>
                                <a:lnTo>
                                  <a:pt x="391" y="483"/>
                                </a:lnTo>
                                <a:lnTo>
                                  <a:pt x="351" y="372"/>
                                </a:lnTo>
                                <a:lnTo>
                                  <a:pt x="296" y="279"/>
                                </a:lnTo>
                                <a:lnTo>
                                  <a:pt x="240" y="260"/>
                                </a:lnTo>
                                <a:lnTo>
                                  <a:pt x="192" y="297"/>
                                </a:lnTo>
                                <a:lnTo>
                                  <a:pt x="152" y="353"/>
                                </a:lnTo>
                                <a:lnTo>
                                  <a:pt x="80" y="557"/>
                                </a:lnTo>
                                <a:lnTo>
                                  <a:pt x="64" y="687"/>
                                </a:lnTo>
                                <a:lnTo>
                                  <a:pt x="72" y="743"/>
                                </a:lnTo>
                                <a:lnTo>
                                  <a:pt x="88" y="780"/>
                                </a:lnTo>
                                <a:lnTo>
                                  <a:pt x="96" y="836"/>
                                </a:lnTo>
                                <a:lnTo>
                                  <a:pt x="80" y="892"/>
                                </a:lnTo>
                                <a:lnTo>
                                  <a:pt x="64" y="966"/>
                                </a:lnTo>
                                <a:lnTo>
                                  <a:pt x="48" y="1040"/>
                                </a:lnTo>
                                <a:lnTo>
                                  <a:pt x="40" y="1096"/>
                                </a:lnTo>
                                <a:lnTo>
                                  <a:pt x="40" y="1115"/>
                                </a:lnTo>
                                <a:lnTo>
                                  <a:pt x="32" y="1096"/>
                                </a:lnTo>
                                <a:lnTo>
                                  <a:pt x="8" y="1003"/>
                                </a:lnTo>
                                <a:lnTo>
                                  <a:pt x="0" y="910"/>
                                </a:lnTo>
                                <a:lnTo>
                                  <a:pt x="0" y="799"/>
                                </a:lnTo>
                                <a:lnTo>
                                  <a:pt x="8" y="687"/>
                                </a:lnTo>
                                <a:lnTo>
                                  <a:pt x="56" y="465"/>
                                </a:lnTo>
                                <a:lnTo>
                                  <a:pt x="120" y="279"/>
                                </a:lnTo>
                                <a:lnTo>
                                  <a:pt x="184" y="167"/>
                                </a:lnTo>
                                <a:lnTo>
                                  <a:pt x="232" y="75"/>
                                </a:lnTo>
                                <a:lnTo>
                                  <a:pt x="288" y="19"/>
                                </a:lnTo>
                                <a:lnTo>
                                  <a:pt x="328" y="0"/>
                                </a:lnTo>
                                <a:lnTo>
                                  <a:pt x="375" y="0"/>
                                </a:lnTo>
                                <a:lnTo>
                                  <a:pt x="415" y="19"/>
                                </a:lnTo>
                                <a:lnTo>
                                  <a:pt x="479" y="130"/>
                                </a:lnTo>
                                <a:lnTo>
                                  <a:pt x="503" y="223"/>
                                </a:lnTo>
                                <a:lnTo>
                                  <a:pt x="519" y="316"/>
                                </a:lnTo>
                                <a:lnTo>
                                  <a:pt x="519" y="446"/>
                                </a:lnTo>
                                <a:lnTo>
                                  <a:pt x="503" y="557"/>
                                </a:lnTo>
                                <a:lnTo>
                                  <a:pt x="487" y="650"/>
                                </a:lnTo>
                                <a:lnTo>
                                  <a:pt x="455" y="743"/>
                                </a:lnTo>
                                <a:lnTo>
                                  <a:pt x="423" y="799"/>
                                </a:lnTo>
                                <a:lnTo>
                                  <a:pt x="383" y="817"/>
                                </a:lnTo>
                                <a:close/>
                              </a:path>
                            </a:pathLst>
                          </a:custGeom>
                          <a:solidFill>
                            <a:srgbClr val="808080"/>
                          </a:solidFill>
                          <a:ln w="19050">
                            <a:solidFill>
                              <a:srgbClr val="000000"/>
                            </a:solidFill>
                            <a:round/>
                            <a:headEnd/>
                            <a:tailEnd/>
                          </a:ln>
                        </wps:spPr>
                        <wps:bodyPr rot="0" vert="horz" wrap="square" lIns="91440" tIns="45720" rIns="91440" bIns="45720" anchor="t" anchorCtr="0" upright="1">
                          <a:noAutofit/>
                        </wps:bodyPr>
                      </wps:wsp>
                      <wps:wsp>
                        <wps:cNvPr id="13" name="Freeform 13"/>
                        <wps:cNvSpPr>
                          <a:spLocks/>
                        </wps:cNvSpPr>
                        <wps:spPr bwMode="auto">
                          <a:xfrm rot="-5400000">
                            <a:off x="7988" y="13744"/>
                            <a:ext cx="814" cy="810"/>
                          </a:xfrm>
                          <a:custGeom>
                            <a:avLst/>
                            <a:gdLst>
                              <a:gd name="T0" fmla="*/ 120 w 479"/>
                              <a:gd name="T1" fmla="*/ 298 h 1208"/>
                              <a:gd name="T2" fmla="*/ 128 w 479"/>
                              <a:gd name="T3" fmla="*/ 335 h 1208"/>
                              <a:gd name="T4" fmla="*/ 151 w 479"/>
                              <a:gd name="T5" fmla="*/ 316 h 1208"/>
                              <a:gd name="T6" fmla="*/ 175 w 479"/>
                              <a:gd name="T7" fmla="*/ 279 h 1208"/>
                              <a:gd name="T8" fmla="*/ 215 w 479"/>
                              <a:gd name="T9" fmla="*/ 260 h 1208"/>
                              <a:gd name="T10" fmla="*/ 263 w 479"/>
                              <a:gd name="T11" fmla="*/ 298 h 1208"/>
                              <a:gd name="T12" fmla="*/ 319 w 479"/>
                              <a:gd name="T13" fmla="*/ 372 h 1208"/>
                              <a:gd name="T14" fmla="*/ 351 w 479"/>
                              <a:gd name="T15" fmla="*/ 502 h 1208"/>
                              <a:gd name="T16" fmla="*/ 359 w 479"/>
                              <a:gd name="T17" fmla="*/ 632 h 1208"/>
                              <a:gd name="T18" fmla="*/ 351 w 479"/>
                              <a:gd name="T19" fmla="*/ 743 h 1208"/>
                              <a:gd name="T20" fmla="*/ 319 w 479"/>
                              <a:gd name="T21" fmla="*/ 836 h 1208"/>
                              <a:gd name="T22" fmla="*/ 231 w 479"/>
                              <a:gd name="T23" fmla="*/ 1003 h 1208"/>
                              <a:gd name="T24" fmla="*/ 183 w 479"/>
                              <a:gd name="T25" fmla="*/ 1040 h 1208"/>
                              <a:gd name="T26" fmla="*/ 159 w 479"/>
                              <a:gd name="T27" fmla="*/ 1022 h 1208"/>
                              <a:gd name="T28" fmla="*/ 136 w 479"/>
                              <a:gd name="T29" fmla="*/ 1003 h 1208"/>
                              <a:gd name="T30" fmla="*/ 112 w 479"/>
                              <a:gd name="T31" fmla="*/ 985 h 1208"/>
                              <a:gd name="T32" fmla="*/ 96 w 479"/>
                              <a:gd name="T33" fmla="*/ 1003 h 1208"/>
                              <a:gd name="T34" fmla="*/ 64 w 479"/>
                              <a:gd name="T35" fmla="*/ 1040 h 1208"/>
                              <a:gd name="T36" fmla="*/ 24 w 479"/>
                              <a:gd name="T37" fmla="*/ 1078 h 1208"/>
                              <a:gd name="T38" fmla="*/ 8 w 479"/>
                              <a:gd name="T39" fmla="*/ 1096 h 1208"/>
                              <a:gd name="T40" fmla="*/ 0 w 479"/>
                              <a:gd name="T41" fmla="*/ 1096 h 1208"/>
                              <a:gd name="T42" fmla="*/ 8 w 479"/>
                              <a:gd name="T43" fmla="*/ 1133 h 1208"/>
                              <a:gd name="T44" fmla="*/ 48 w 479"/>
                              <a:gd name="T45" fmla="*/ 1189 h 1208"/>
                              <a:gd name="T46" fmla="*/ 88 w 479"/>
                              <a:gd name="T47" fmla="*/ 1208 h 1208"/>
                              <a:gd name="T48" fmla="*/ 136 w 479"/>
                              <a:gd name="T49" fmla="*/ 1208 h 1208"/>
                              <a:gd name="T50" fmla="*/ 183 w 479"/>
                              <a:gd name="T51" fmla="*/ 1170 h 1208"/>
                              <a:gd name="T52" fmla="*/ 271 w 479"/>
                              <a:gd name="T53" fmla="*/ 1059 h 1208"/>
                              <a:gd name="T54" fmla="*/ 351 w 479"/>
                              <a:gd name="T55" fmla="*/ 910 h 1208"/>
                              <a:gd name="T56" fmla="*/ 407 w 479"/>
                              <a:gd name="T57" fmla="*/ 780 h 1208"/>
                              <a:gd name="T58" fmla="*/ 439 w 479"/>
                              <a:gd name="T59" fmla="*/ 650 h 1208"/>
                              <a:gd name="T60" fmla="*/ 463 w 479"/>
                              <a:gd name="T61" fmla="*/ 539 h 1208"/>
                              <a:gd name="T62" fmla="*/ 479 w 479"/>
                              <a:gd name="T63" fmla="*/ 428 h 1208"/>
                              <a:gd name="T64" fmla="*/ 479 w 479"/>
                              <a:gd name="T65" fmla="*/ 335 h 1208"/>
                              <a:gd name="T66" fmla="*/ 463 w 479"/>
                              <a:gd name="T67" fmla="*/ 242 h 1208"/>
                              <a:gd name="T68" fmla="*/ 423 w 479"/>
                              <a:gd name="T69" fmla="*/ 93 h 1208"/>
                              <a:gd name="T70" fmla="*/ 383 w 479"/>
                              <a:gd name="T71" fmla="*/ 19 h 1208"/>
                              <a:gd name="T72" fmla="*/ 335 w 479"/>
                              <a:gd name="T73" fmla="*/ 0 h 1208"/>
                              <a:gd name="T74" fmla="*/ 287 w 479"/>
                              <a:gd name="T75" fmla="*/ 0 h 1208"/>
                              <a:gd name="T76" fmla="*/ 239 w 479"/>
                              <a:gd name="T77" fmla="*/ 19 h 1208"/>
                              <a:gd name="T78" fmla="*/ 191 w 479"/>
                              <a:gd name="T79" fmla="*/ 75 h 1208"/>
                              <a:gd name="T80" fmla="*/ 159 w 479"/>
                              <a:gd name="T81" fmla="*/ 130 h 1208"/>
                              <a:gd name="T82" fmla="*/ 136 w 479"/>
                              <a:gd name="T83" fmla="*/ 205 h 1208"/>
                              <a:gd name="T84" fmla="*/ 120 w 479"/>
                              <a:gd name="T85" fmla="*/ 298 h 1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79" h="1208">
                                <a:moveTo>
                                  <a:pt x="120" y="298"/>
                                </a:moveTo>
                                <a:lnTo>
                                  <a:pt x="128" y="335"/>
                                </a:lnTo>
                                <a:lnTo>
                                  <a:pt x="151" y="316"/>
                                </a:lnTo>
                                <a:lnTo>
                                  <a:pt x="175" y="279"/>
                                </a:lnTo>
                                <a:lnTo>
                                  <a:pt x="215" y="260"/>
                                </a:lnTo>
                                <a:lnTo>
                                  <a:pt x="263" y="298"/>
                                </a:lnTo>
                                <a:lnTo>
                                  <a:pt x="319" y="372"/>
                                </a:lnTo>
                                <a:lnTo>
                                  <a:pt x="351" y="502"/>
                                </a:lnTo>
                                <a:lnTo>
                                  <a:pt x="359" y="632"/>
                                </a:lnTo>
                                <a:lnTo>
                                  <a:pt x="351" y="743"/>
                                </a:lnTo>
                                <a:lnTo>
                                  <a:pt x="319" y="836"/>
                                </a:lnTo>
                                <a:lnTo>
                                  <a:pt x="231" y="1003"/>
                                </a:lnTo>
                                <a:lnTo>
                                  <a:pt x="183" y="1040"/>
                                </a:lnTo>
                                <a:lnTo>
                                  <a:pt x="159" y="1022"/>
                                </a:lnTo>
                                <a:lnTo>
                                  <a:pt x="136" y="1003"/>
                                </a:lnTo>
                                <a:lnTo>
                                  <a:pt x="112" y="985"/>
                                </a:lnTo>
                                <a:lnTo>
                                  <a:pt x="96" y="1003"/>
                                </a:lnTo>
                                <a:lnTo>
                                  <a:pt x="64" y="1040"/>
                                </a:lnTo>
                                <a:lnTo>
                                  <a:pt x="24" y="1078"/>
                                </a:lnTo>
                                <a:lnTo>
                                  <a:pt x="8" y="1096"/>
                                </a:lnTo>
                                <a:lnTo>
                                  <a:pt x="0" y="1096"/>
                                </a:lnTo>
                                <a:lnTo>
                                  <a:pt x="8" y="1133"/>
                                </a:lnTo>
                                <a:lnTo>
                                  <a:pt x="48" y="1189"/>
                                </a:lnTo>
                                <a:lnTo>
                                  <a:pt x="88" y="1208"/>
                                </a:lnTo>
                                <a:lnTo>
                                  <a:pt x="136" y="1208"/>
                                </a:lnTo>
                                <a:lnTo>
                                  <a:pt x="183" y="1170"/>
                                </a:lnTo>
                                <a:lnTo>
                                  <a:pt x="271" y="1059"/>
                                </a:lnTo>
                                <a:lnTo>
                                  <a:pt x="351" y="910"/>
                                </a:lnTo>
                                <a:lnTo>
                                  <a:pt x="407" y="780"/>
                                </a:lnTo>
                                <a:lnTo>
                                  <a:pt x="439" y="650"/>
                                </a:lnTo>
                                <a:lnTo>
                                  <a:pt x="463" y="539"/>
                                </a:lnTo>
                                <a:lnTo>
                                  <a:pt x="479" y="428"/>
                                </a:lnTo>
                                <a:lnTo>
                                  <a:pt x="479" y="335"/>
                                </a:lnTo>
                                <a:lnTo>
                                  <a:pt x="463" y="242"/>
                                </a:lnTo>
                                <a:lnTo>
                                  <a:pt x="423" y="93"/>
                                </a:lnTo>
                                <a:lnTo>
                                  <a:pt x="383" y="19"/>
                                </a:lnTo>
                                <a:lnTo>
                                  <a:pt x="335" y="0"/>
                                </a:lnTo>
                                <a:lnTo>
                                  <a:pt x="287" y="0"/>
                                </a:lnTo>
                                <a:lnTo>
                                  <a:pt x="239" y="19"/>
                                </a:lnTo>
                                <a:lnTo>
                                  <a:pt x="191" y="75"/>
                                </a:lnTo>
                                <a:lnTo>
                                  <a:pt x="159" y="130"/>
                                </a:lnTo>
                                <a:lnTo>
                                  <a:pt x="136" y="205"/>
                                </a:lnTo>
                                <a:lnTo>
                                  <a:pt x="120" y="298"/>
                                </a:lnTo>
                                <a:close/>
                              </a:path>
                            </a:pathLst>
                          </a:custGeom>
                          <a:solidFill>
                            <a:srgbClr val="808080"/>
                          </a:solidFill>
                          <a:ln w="19050">
                            <a:solidFill>
                              <a:srgbClr val="000000"/>
                            </a:solidFill>
                            <a:round/>
                            <a:headEnd/>
                            <a:tailEnd/>
                          </a:ln>
                        </wps:spPr>
                        <wps:bodyPr rot="0" vert="horz" wrap="square" lIns="91440" tIns="45720" rIns="91440" bIns="45720" anchor="t" anchorCtr="0" upright="1">
                          <a:noAutofit/>
                        </wps:bodyPr>
                      </wps:wsp>
                      <wps:wsp>
                        <wps:cNvPr id="14" name="Freeform 14"/>
                        <wps:cNvSpPr>
                          <a:spLocks/>
                        </wps:cNvSpPr>
                        <wps:spPr bwMode="auto">
                          <a:xfrm rot="-5400000">
                            <a:off x="7978" y="13280"/>
                            <a:ext cx="1260" cy="1157"/>
                          </a:xfrm>
                          <a:custGeom>
                            <a:avLst/>
                            <a:gdLst>
                              <a:gd name="T0" fmla="*/ 8 w 742"/>
                              <a:gd name="T1" fmla="*/ 1709 h 1727"/>
                              <a:gd name="T2" fmla="*/ 0 w 742"/>
                              <a:gd name="T3" fmla="*/ 1616 h 1727"/>
                              <a:gd name="T4" fmla="*/ 16 w 742"/>
                              <a:gd name="T5" fmla="*/ 1486 h 1727"/>
                              <a:gd name="T6" fmla="*/ 24 w 742"/>
                              <a:gd name="T7" fmla="*/ 1374 h 1727"/>
                              <a:gd name="T8" fmla="*/ 8 w 742"/>
                              <a:gd name="T9" fmla="*/ 1282 h 1727"/>
                              <a:gd name="T10" fmla="*/ 8 w 742"/>
                              <a:gd name="T11" fmla="*/ 1244 h 1727"/>
                              <a:gd name="T12" fmla="*/ 24 w 742"/>
                              <a:gd name="T13" fmla="*/ 1244 h 1727"/>
                              <a:gd name="T14" fmla="*/ 40 w 742"/>
                              <a:gd name="T15" fmla="*/ 1244 h 1727"/>
                              <a:gd name="T16" fmla="*/ 64 w 742"/>
                              <a:gd name="T17" fmla="*/ 1244 h 1727"/>
                              <a:gd name="T18" fmla="*/ 151 w 742"/>
                              <a:gd name="T19" fmla="*/ 1170 h 1727"/>
                              <a:gd name="T20" fmla="*/ 247 w 742"/>
                              <a:gd name="T21" fmla="*/ 1040 h 1727"/>
                              <a:gd name="T22" fmla="*/ 335 w 742"/>
                              <a:gd name="T23" fmla="*/ 892 h 1727"/>
                              <a:gd name="T24" fmla="*/ 391 w 742"/>
                              <a:gd name="T25" fmla="*/ 743 h 1727"/>
                              <a:gd name="T26" fmla="*/ 439 w 742"/>
                              <a:gd name="T27" fmla="*/ 557 h 1727"/>
                              <a:gd name="T28" fmla="*/ 471 w 742"/>
                              <a:gd name="T29" fmla="*/ 353 h 1727"/>
                              <a:gd name="T30" fmla="*/ 471 w 742"/>
                              <a:gd name="T31" fmla="*/ 260 h 1727"/>
                              <a:gd name="T32" fmla="*/ 463 w 742"/>
                              <a:gd name="T33" fmla="*/ 149 h 1727"/>
                              <a:gd name="T34" fmla="*/ 455 w 742"/>
                              <a:gd name="T35" fmla="*/ 112 h 1727"/>
                              <a:gd name="T36" fmla="*/ 455 w 742"/>
                              <a:gd name="T37" fmla="*/ 74 h 1727"/>
                              <a:gd name="T38" fmla="*/ 495 w 742"/>
                              <a:gd name="T39" fmla="*/ 56 h 1727"/>
                              <a:gd name="T40" fmla="*/ 551 w 742"/>
                              <a:gd name="T41" fmla="*/ 93 h 1727"/>
                              <a:gd name="T42" fmla="*/ 575 w 742"/>
                              <a:gd name="T43" fmla="*/ 93 h 1727"/>
                              <a:gd name="T44" fmla="*/ 630 w 742"/>
                              <a:gd name="T45" fmla="*/ 56 h 1727"/>
                              <a:gd name="T46" fmla="*/ 710 w 742"/>
                              <a:gd name="T47" fmla="*/ 0 h 1727"/>
                              <a:gd name="T48" fmla="*/ 734 w 742"/>
                              <a:gd name="T49" fmla="*/ 0 h 1727"/>
                              <a:gd name="T50" fmla="*/ 742 w 742"/>
                              <a:gd name="T51" fmla="*/ 0 h 1727"/>
                              <a:gd name="T52" fmla="*/ 742 w 742"/>
                              <a:gd name="T53" fmla="*/ 19 h 1727"/>
                              <a:gd name="T54" fmla="*/ 734 w 742"/>
                              <a:gd name="T55" fmla="*/ 56 h 1727"/>
                              <a:gd name="T56" fmla="*/ 718 w 742"/>
                              <a:gd name="T57" fmla="*/ 242 h 1727"/>
                              <a:gd name="T58" fmla="*/ 702 w 742"/>
                              <a:gd name="T59" fmla="*/ 390 h 1727"/>
                              <a:gd name="T60" fmla="*/ 702 w 742"/>
                              <a:gd name="T61" fmla="*/ 446 h 1727"/>
                              <a:gd name="T62" fmla="*/ 710 w 742"/>
                              <a:gd name="T63" fmla="*/ 576 h 1727"/>
                              <a:gd name="T64" fmla="*/ 710 w 742"/>
                              <a:gd name="T65" fmla="*/ 613 h 1727"/>
                              <a:gd name="T66" fmla="*/ 702 w 742"/>
                              <a:gd name="T67" fmla="*/ 650 h 1727"/>
                              <a:gd name="T68" fmla="*/ 694 w 742"/>
                              <a:gd name="T69" fmla="*/ 650 h 1727"/>
                              <a:gd name="T70" fmla="*/ 670 w 742"/>
                              <a:gd name="T71" fmla="*/ 632 h 1727"/>
                              <a:gd name="T72" fmla="*/ 622 w 742"/>
                              <a:gd name="T73" fmla="*/ 613 h 1727"/>
                              <a:gd name="T74" fmla="*/ 583 w 742"/>
                              <a:gd name="T75" fmla="*/ 632 h 1727"/>
                              <a:gd name="T76" fmla="*/ 495 w 742"/>
                              <a:gd name="T77" fmla="*/ 687 h 1727"/>
                              <a:gd name="T78" fmla="*/ 415 w 742"/>
                              <a:gd name="T79" fmla="*/ 817 h 1727"/>
                              <a:gd name="T80" fmla="*/ 359 w 742"/>
                              <a:gd name="T81" fmla="*/ 929 h 1727"/>
                              <a:gd name="T82" fmla="*/ 287 w 742"/>
                              <a:gd name="T83" fmla="*/ 1133 h 1727"/>
                              <a:gd name="T84" fmla="*/ 239 w 742"/>
                              <a:gd name="T85" fmla="*/ 1374 h 1727"/>
                              <a:gd name="T86" fmla="*/ 207 w 742"/>
                              <a:gd name="T87" fmla="*/ 1560 h 1727"/>
                              <a:gd name="T88" fmla="*/ 199 w 742"/>
                              <a:gd name="T89" fmla="*/ 1634 h 1727"/>
                              <a:gd name="T90" fmla="*/ 207 w 742"/>
                              <a:gd name="T91" fmla="*/ 1672 h 1727"/>
                              <a:gd name="T92" fmla="*/ 199 w 742"/>
                              <a:gd name="T93" fmla="*/ 1690 h 1727"/>
                              <a:gd name="T94" fmla="*/ 191 w 742"/>
                              <a:gd name="T95" fmla="*/ 1709 h 1727"/>
                              <a:gd name="T96" fmla="*/ 151 w 742"/>
                              <a:gd name="T97" fmla="*/ 1672 h 1727"/>
                              <a:gd name="T98" fmla="*/ 104 w 742"/>
                              <a:gd name="T99" fmla="*/ 1690 h 1727"/>
                              <a:gd name="T100" fmla="*/ 40 w 742"/>
                              <a:gd name="T101" fmla="*/ 1727 h 1727"/>
                              <a:gd name="T102" fmla="*/ 8 w 742"/>
                              <a:gd name="T103" fmla="*/ 1709 h 17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42" h="1727">
                                <a:moveTo>
                                  <a:pt x="8" y="1709"/>
                                </a:moveTo>
                                <a:lnTo>
                                  <a:pt x="0" y="1616"/>
                                </a:lnTo>
                                <a:lnTo>
                                  <a:pt x="16" y="1486"/>
                                </a:lnTo>
                                <a:lnTo>
                                  <a:pt x="24" y="1374"/>
                                </a:lnTo>
                                <a:lnTo>
                                  <a:pt x="8" y="1282"/>
                                </a:lnTo>
                                <a:lnTo>
                                  <a:pt x="8" y="1244"/>
                                </a:lnTo>
                                <a:lnTo>
                                  <a:pt x="24" y="1244"/>
                                </a:lnTo>
                                <a:lnTo>
                                  <a:pt x="40" y="1244"/>
                                </a:lnTo>
                                <a:lnTo>
                                  <a:pt x="64" y="1244"/>
                                </a:lnTo>
                                <a:lnTo>
                                  <a:pt x="151" y="1170"/>
                                </a:lnTo>
                                <a:lnTo>
                                  <a:pt x="247" y="1040"/>
                                </a:lnTo>
                                <a:lnTo>
                                  <a:pt x="335" y="892"/>
                                </a:lnTo>
                                <a:lnTo>
                                  <a:pt x="391" y="743"/>
                                </a:lnTo>
                                <a:lnTo>
                                  <a:pt x="439" y="557"/>
                                </a:lnTo>
                                <a:lnTo>
                                  <a:pt x="471" y="353"/>
                                </a:lnTo>
                                <a:lnTo>
                                  <a:pt x="471" y="260"/>
                                </a:lnTo>
                                <a:lnTo>
                                  <a:pt x="463" y="149"/>
                                </a:lnTo>
                                <a:lnTo>
                                  <a:pt x="455" y="112"/>
                                </a:lnTo>
                                <a:lnTo>
                                  <a:pt x="455" y="74"/>
                                </a:lnTo>
                                <a:lnTo>
                                  <a:pt x="495" y="56"/>
                                </a:lnTo>
                                <a:lnTo>
                                  <a:pt x="551" y="93"/>
                                </a:lnTo>
                                <a:lnTo>
                                  <a:pt x="575" y="93"/>
                                </a:lnTo>
                                <a:lnTo>
                                  <a:pt x="630" y="56"/>
                                </a:lnTo>
                                <a:lnTo>
                                  <a:pt x="710" y="0"/>
                                </a:lnTo>
                                <a:lnTo>
                                  <a:pt x="734" y="0"/>
                                </a:lnTo>
                                <a:lnTo>
                                  <a:pt x="742" y="0"/>
                                </a:lnTo>
                                <a:lnTo>
                                  <a:pt x="742" y="19"/>
                                </a:lnTo>
                                <a:lnTo>
                                  <a:pt x="734" y="56"/>
                                </a:lnTo>
                                <a:lnTo>
                                  <a:pt x="718" y="242"/>
                                </a:lnTo>
                                <a:lnTo>
                                  <a:pt x="702" y="390"/>
                                </a:lnTo>
                                <a:lnTo>
                                  <a:pt x="702" y="446"/>
                                </a:lnTo>
                                <a:lnTo>
                                  <a:pt x="710" y="576"/>
                                </a:lnTo>
                                <a:lnTo>
                                  <a:pt x="710" y="613"/>
                                </a:lnTo>
                                <a:lnTo>
                                  <a:pt x="702" y="650"/>
                                </a:lnTo>
                                <a:lnTo>
                                  <a:pt x="694" y="650"/>
                                </a:lnTo>
                                <a:lnTo>
                                  <a:pt x="670" y="632"/>
                                </a:lnTo>
                                <a:lnTo>
                                  <a:pt x="622" y="613"/>
                                </a:lnTo>
                                <a:lnTo>
                                  <a:pt x="583" y="632"/>
                                </a:lnTo>
                                <a:lnTo>
                                  <a:pt x="495" y="687"/>
                                </a:lnTo>
                                <a:lnTo>
                                  <a:pt x="415" y="817"/>
                                </a:lnTo>
                                <a:lnTo>
                                  <a:pt x="359" y="929"/>
                                </a:lnTo>
                                <a:lnTo>
                                  <a:pt x="287" y="1133"/>
                                </a:lnTo>
                                <a:lnTo>
                                  <a:pt x="239" y="1374"/>
                                </a:lnTo>
                                <a:lnTo>
                                  <a:pt x="207" y="1560"/>
                                </a:lnTo>
                                <a:lnTo>
                                  <a:pt x="199" y="1634"/>
                                </a:lnTo>
                                <a:lnTo>
                                  <a:pt x="207" y="1672"/>
                                </a:lnTo>
                                <a:lnTo>
                                  <a:pt x="199" y="1690"/>
                                </a:lnTo>
                                <a:lnTo>
                                  <a:pt x="191" y="1709"/>
                                </a:lnTo>
                                <a:lnTo>
                                  <a:pt x="151" y="1672"/>
                                </a:lnTo>
                                <a:lnTo>
                                  <a:pt x="104" y="1690"/>
                                </a:lnTo>
                                <a:lnTo>
                                  <a:pt x="40" y="1727"/>
                                </a:lnTo>
                                <a:lnTo>
                                  <a:pt x="8" y="1709"/>
                                </a:lnTo>
                                <a:close/>
                              </a:path>
                            </a:pathLst>
                          </a:custGeom>
                          <a:solidFill>
                            <a:srgbClr val="808080"/>
                          </a:solidFill>
                          <a:ln w="19050">
                            <a:solidFill>
                              <a:srgbClr val="000000"/>
                            </a:solidFill>
                            <a:round/>
                            <a:headEnd/>
                            <a:tailEnd/>
                          </a:ln>
                        </wps:spPr>
                        <wps:bodyPr rot="0" vert="horz" wrap="square" lIns="91440" tIns="45720" rIns="91440" bIns="45720" anchor="t" anchorCtr="0" upright="1">
                          <a:noAutofit/>
                        </wps:bodyPr>
                      </wps:wsp>
                      <wps:wsp>
                        <wps:cNvPr id="15" name="Freeform 15"/>
                        <wps:cNvSpPr>
                          <a:spLocks/>
                        </wps:cNvSpPr>
                        <wps:spPr bwMode="auto">
                          <a:xfrm rot="-5400000">
                            <a:off x="871" y="948"/>
                            <a:ext cx="460" cy="436"/>
                          </a:xfrm>
                          <a:custGeom>
                            <a:avLst/>
                            <a:gdLst>
                              <a:gd name="T0" fmla="*/ 159 w 271"/>
                              <a:gd name="T1" fmla="*/ 576 h 650"/>
                              <a:gd name="T2" fmla="*/ 191 w 271"/>
                              <a:gd name="T3" fmla="*/ 613 h 650"/>
                              <a:gd name="T4" fmla="*/ 223 w 271"/>
                              <a:gd name="T5" fmla="*/ 613 h 650"/>
                              <a:gd name="T6" fmla="*/ 223 w 271"/>
                              <a:gd name="T7" fmla="*/ 539 h 650"/>
                              <a:gd name="T8" fmla="*/ 215 w 271"/>
                              <a:gd name="T9" fmla="*/ 427 h 650"/>
                              <a:gd name="T10" fmla="*/ 223 w 271"/>
                              <a:gd name="T11" fmla="*/ 260 h 650"/>
                              <a:gd name="T12" fmla="*/ 239 w 271"/>
                              <a:gd name="T13" fmla="*/ 167 h 650"/>
                              <a:gd name="T14" fmla="*/ 263 w 271"/>
                              <a:gd name="T15" fmla="*/ 37 h 650"/>
                              <a:gd name="T16" fmla="*/ 271 w 271"/>
                              <a:gd name="T17" fmla="*/ 19 h 650"/>
                              <a:gd name="T18" fmla="*/ 263 w 271"/>
                              <a:gd name="T19" fmla="*/ 0 h 650"/>
                              <a:gd name="T20" fmla="*/ 247 w 271"/>
                              <a:gd name="T21" fmla="*/ 37 h 650"/>
                              <a:gd name="T22" fmla="*/ 215 w 271"/>
                              <a:gd name="T23" fmla="*/ 112 h 650"/>
                              <a:gd name="T24" fmla="*/ 135 w 271"/>
                              <a:gd name="T25" fmla="*/ 316 h 650"/>
                              <a:gd name="T26" fmla="*/ 48 w 271"/>
                              <a:gd name="T27" fmla="*/ 520 h 650"/>
                              <a:gd name="T28" fmla="*/ 16 w 271"/>
                              <a:gd name="T29" fmla="*/ 576 h 650"/>
                              <a:gd name="T30" fmla="*/ 8 w 271"/>
                              <a:gd name="T31" fmla="*/ 613 h 650"/>
                              <a:gd name="T32" fmla="*/ 0 w 271"/>
                              <a:gd name="T33" fmla="*/ 650 h 650"/>
                              <a:gd name="T34" fmla="*/ 16 w 271"/>
                              <a:gd name="T35" fmla="*/ 650 h 650"/>
                              <a:gd name="T36" fmla="*/ 56 w 271"/>
                              <a:gd name="T37" fmla="*/ 632 h 650"/>
                              <a:gd name="T38" fmla="*/ 96 w 271"/>
                              <a:gd name="T39" fmla="*/ 613 h 650"/>
                              <a:gd name="T40" fmla="*/ 127 w 271"/>
                              <a:gd name="T41" fmla="*/ 576 h 650"/>
                              <a:gd name="T42" fmla="*/ 143 w 271"/>
                              <a:gd name="T43" fmla="*/ 576 h 650"/>
                              <a:gd name="T44" fmla="*/ 159 w 271"/>
                              <a:gd name="T45" fmla="*/ 576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1" h="650">
                                <a:moveTo>
                                  <a:pt x="159" y="576"/>
                                </a:moveTo>
                                <a:lnTo>
                                  <a:pt x="191" y="613"/>
                                </a:lnTo>
                                <a:lnTo>
                                  <a:pt x="223" y="613"/>
                                </a:lnTo>
                                <a:lnTo>
                                  <a:pt x="223" y="539"/>
                                </a:lnTo>
                                <a:lnTo>
                                  <a:pt x="215" y="427"/>
                                </a:lnTo>
                                <a:lnTo>
                                  <a:pt x="223" y="260"/>
                                </a:lnTo>
                                <a:lnTo>
                                  <a:pt x="239" y="167"/>
                                </a:lnTo>
                                <a:lnTo>
                                  <a:pt x="263" y="37"/>
                                </a:lnTo>
                                <a:lnTo>
                                  <a:pt x="271" y="19"/>
                                </a:lnTo>
                                <a:lnTo>
                                  <a:pt x="263" y="0"/>
                                </a:lnTo>
                                <a:lnTo>
                                  <a:pt x="247" y="37"/>
                                </a:lnTo>
                                <a:lnTo>
                                  <a:pt x="215" y="112"/>
                                </a:lnTo>
                                <a:lnTo>
                                  <a:pt x="135" y="316"/>
                                </a:lnTo>
                                <a:lnTo>
                                  <a:pt x="48" y="520"/>
                                </a:lnTo>
                                <a:lnTo>
                                  <a:pt x="16" y="576"/>
                                </a:lnTo>
                                <a:lnTo>
                                  <a:pt x="8" y="613"/>
                                </a:lnTo>
                                <a:lnTo>
                                  <a:pt x="0" y="650"/>
                                </a:lnTo>
                                <a:lnTo>
                                  <a:pt x="16" y="650"/>
                                </a:lnTo>
                                <a:lnTo>
                                  <a:pt x="56" y="632"/>
                                </a:lnTo>
                                <a:lnTo>
                                  <a:pt x="96" y="613"/>
                                </a:lnTo>
                                <a:lnTo>
                                  <a:pt x="127" y="576"/>
                                </a:lnTo>
                                <a:lnTo>
                                  <a:pt x="143" y="576"/>
                                </a:lnTo>
                                <a:lnTo>
                                  <a:pt x="159" y="576"/>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16" name="Freeform 16"/>
                        <wps:cNvSpPr>
                          <a:spLocks/>
                        </wps:cNvSpPr>
                        <wps:spPr bwMode="auto">
                          <a:xfrm rot="-5400000">
                            <a:off x="934" y="619"/>
                            <a:ext cx="136" cy="335"/>
                          </a:xfrm>
                          <a:custGeom>
                            <a:avLst/>
                            <a:gdLst>
                              <a:gd name="T0" fmla="*/ 56 w 80"/>
                              <a:gd name="T1" fmla="*/ 0 h 501"/>
                              <a:gd name="T2" fmla="*/ 16 w 80"/>
                              <a:gd name="T3" fmla="*/ 130 h 501"/>
                              <a:gd name="T4" fmla="*/ 0 w 80"/>
                              <a:gd name="T5" fmla="*/ 278 h 501"/>
                              <a:gd name="T6" fmla="*/ 8 w 80"/>
                              <a:gd name="T7" fmla="*/ 390 h 501"/>
                              <a:gd name="T8" fmla="*/ 24 w 80"/>
                              <a:gd name="T9" fmla="*/ 483 h 501"/>
                              <a:gd name="T10" fmla="*/ 48 w 80"/>
                              <a:gd name="T11" fmla="*/ 501 h 501"/>
                              <a:gd name="T12" fmla="*/ 64 w 80"/>
                              <a:gd name="T13" fmla="*/ 464 h 501"/>
                              <a:gd name="T14" fmla="*/ 80 w 80"/>
                              <a:gd name="T15" fmla="*/ 446 h 501"/>
                              <a:gd name="T16" fmla="*/ 72 w 80"/>
                              <a:gd name="T17" fmla="*/ 408 h 501"/>
                              <a:gd name="T18" fmla="*/ 48 w 80"/>
                              <a:gd name="T19" fmla="*/ 297 h 501"/>
                              <a:gd name="T20" fmla="*/ 40 w 80"/>
                              <a:gd name="T21" fmla="*/ 204 h 501"/>
                              <a:gd name="T22" fmla="*/ 48 w 80"/>
                              <a:gd name="T23" fmla="*/ 111 h 501"/>
                              <a:gd name="T24" fmla="*/ 64 w 80"/>
                              <a:gd name="T25" fmla="*/ 37 h 501"/>
                              <a:gd name="T26" fmla="*/ 64 w 80"/>
                              <a:gd name="T27" fmla="*/ 0 h 501"/>
                              <a:gd name="T28" fmla="*/ 56 w 80"/>
                              <a:gd name="T29" fmla="*/ 0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501">
                                <a:moveTo>
                                  <a:pt x="56" y="0"/>
                                </a:moveTo>
                                <a:lnTo>
                                  <a:pt x="16" y="130"/>
                                </a:lnTo>
                                <a:lnTo>
                                  <a:pt x="0" y="278"/>
                                </a:lnTo>
                                <a:lnTo>
                                  <a:pt x="8" y="390"/>
                                </a:lnTo>
                                <a:lnTo>
                                  <a:pt x="24" y="483"/>
                                </a:lnTo>
                                <a:lnTo>
                                  <a:pt x="48" y="501"/>
                                </a:lnTo>
                                <a:lnTo>
                                  <a:pt x="64" y="464"/>
                                </a:lnTo>
                                <a:lnTo>
                                  <a:pt x="80" y="446"/>
                                </a:lnTo>
                                <a:lnTo>
                                  <a:pt x="72" y="408"/>
                                </a:lnTo>
                                <a:lnTo>
                                  <a:pt x="48" y="297"/>
                                </a:lnTo>
                                <a:lnTo>
                                  <a:pt x="40" y="204"/>
                                </a:lnTo>
                                <a:lnTo>
                                  <a:pt x="48" y="111"/>
                                </a:lnTo>
                                <a:lnTo>
                                  <a:pt x="64" y="37"/>
                                </a:lnTo>
                                <a:lnTo>
                                  <a:pt x="64" y="0"/>
                                </a:lnTo>
                                <a:lnTo>
                                  <a:pt x="56" y="0"/>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17" name="Freeform 17"/>
                        <wps:cNvSpPr>
                          <a:spLocks/>
                        </wps:cNvSpPr>
                        <wps:spPr bwMode="auto">
                          <a:xfrm rot="-5400000">
                            <a:off x="1124" y="622"/>
                            <a:ext cx="353" cy="137"/>
                          </a:xfrm>
                          <a:custGeom>
                            <a:avLst/>
                            <a:gdLst>
                              <a:gd name="T0" fmla="*/ 16 w 208"/>
                              <a:gd name="T1" fmla="*/ 130 h 204"/>
                              <a:gd name="T2" fmla="*/ 48 w 208"/>
                              <a:gd name="T3" fmla="*/ 186 h 204"/>
                              <a:gd name="T4" fmla="*/ 96 w 208"/>
                              <a:gd name="T5" fmla="*/ 204 h 204"/>
                              <a:gd name="T6" fmla="*/ 144 w 208"/>
                              <a:gd name="T7" fmla="*/ 204 h 204"/>
                              <a:gd name="T8" fmla="*/ 192 w 208"/>
                              <a:gd name="T9" fmla="*/ 167 h 204"/>
                              <a:gd name="T10" fmla="*/ 208 w 208"/>
                              <a:gd name="T11" fmla="*/ 149 h 204"/>
                              <a:gd name="T12" fmla="*/ 208 w 208"/>
                              <a:gd name="T13" fmla="*/ 130 h 204"/>
                              <a:gd name="T14" fmla="*/ 200 w 208"/>
                              <a:gd name="T15" fmla="*/ 130 h 204"/>
                              <a:gd name="T16" fmla="*/ 184 w 208"/>
                              <a:gd name="T17" fmla="*/ 130 h 204"/>
                              <a:gd name="T18" fmla="*/ 112 w 208"/>
                              <a:gd name="T19" fmla="*/ 112 h 204"/>
                              <a:gd name="T20" fmla="*/ 72 w 208"/>
                              <a:gd name="T21" fmla="*/ 74 h 204"/>
                              <a:gd name="T22" fmla="*/ 40 w 208"/>
                              <a:gd name="T23" fmla="*/ 19 h 204"/>
                              <a:gd name="T24" fmla="*/ 24 w 208"/>
                              <a:gd name="T25" fmla="*/ 0 h 204"/>
                              <a:gd name="T26" fmla="*/ 8 w 208"/>
                              <a:gd name="T27" fmla="*/ 37 h 204"/>
                              <a:gd name="T28" fmla="*/ 0 w 208"/>
                              <a:gd name="T29" fmla="*/ 74 h 204"/>
                              <a:gd name="T30" fmla="*/ 16 w 208"/>
                              <a:gd name="T31" fmla="*/ 130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8" h="204">
                                <a:moveTo>
                                  <a:pt x="16" y="130"/>
                                </a:moveTo>
                                <a:lnTo>
                                  <a:pt x="48" y="186"/>
                                </a:lnTo>
                                <a:lnTo>
                                  <a:pt x="96" y="204"/>
                                </a:lnTo>
                                <a:lnTo>
                                  <a:pt x="144" y="204"/>
                                </a:lnTo>
                                <a:lnTo>
                                  <a:pt x="192" y="167"/>
                                </a:lnTo>
                                <a:lnTo>
                                  <a:pt x="208" y="149"/>
                                </a:lnTo>
                                <a:lnTo>
                                  <a:pt x="208" y="130"/>
                                </a:lnTo>
                                <a:lnTo>
                                  <a:pt x="200" y="130"/>
                                </a:lnTo>
                                <a:lnTo>
                                  <a:pt x="184" y="130"/>
                                </a:lnTo>
                                <a:lnTo>
                                  <a:pt x="112" y="112"/>
                                </a:lnTo>
                                <a:lnTo>
                                  <a:pt x="72" y="74"/>
                                </a:lnTo>
                                <a:lnTo>
                                  <a:pt x="40" y="19"/>
                                </a:lnTo>
                                <a:lnTo>
                                  <a:pt x="24" y="0"/>
                                </a:lnTo>
                                <a:lnTo>
                                  <a:pt x="8" y="37"/>
                                </a:lnTo>
                                <a:lnTo>
                                  <a:pt x="0" y="74"/>
                                </a:lnTo>
                                <a:lnTo>
                                  <a:pt x="16" y="130"/>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18" name="Freeform 18"/>
                        <wps:cNvSpPr>
                          <a:spLocks/>
                        </wps:cNvSpPr>
                        <wps:spPr bwMode="auto">
                          <a:xfrm rot="-5400000">
                            <a:off x="536" y="329"/>
                            <a:ext cx="284" cy="62"/>
                          </a:xfrm>
                          <a:custGeom>
                            <a:avLst/>
                            <a:gdLst>
                              <a:gd name="T0" fmla="*/ 8 w 167"/>
                              <a:gd name="T1" fmla="*/ 19 h 93"/>
                              <a:gd name="T2" fmla="*/ 40 w 167"/>
                              <a:gd name="T3" fmla="*/ 19 h 93"/>
                              <a:gd name="T4" fmla="*/ 71 w 167"/>
                              <a:gd name="T5" fmla="*/ 75 h 93"/>
                              <a:gd name="T6" fmla="*/ 87 w 167"/>
                              <a:gd name="T7" fmla="*/ 93 h 93"/>
                              <a:gd name="T8" fmla="*/ 103 w 167"/>
                              <a:gd name="T9" fmla="*/ 75 h 93"/>
                              <a:gd name="T10" fmla="*/ 159 w 167"/>
                              <a:gd name="T11" fmla="*/ 19 h 93"/>
                              <a:gd name="T12" fmla="*/ 167 w 167"/>
                              <a:gd name="T13" fmla="*/ 0 h 93"/>
                              <a:gd name="T14" fmla="*/ 151 w 167"/>
                              <a:gd name="T15" fmla="*/ 0 h 93"/>
                              <a:gd name="T16" fmla="*/ 103 w 167"/>
                              <a:gd name="T17" fmla="*/ 19 h 93"/>
                              <a:gd name="T18" fmla="*/ 87 w 167"/>
                              <a:gd name="T19" fmla="*/ 19 h 93"/>
                              <a:gd name="T20" fmla="*/ 56 w 167"/>
                              <a:gd name="T21" fmla="*/ 0 h 93"/>
                              <a:gd name="T22" fmla="*/ 16 w 167"/>
                              <a:gd name="T23" fmla="*/ 0 h 93"/>
                              <a:gd name="T24" fmla="*/ 0 w 167"/>
                              <a:gd name="T25" fmla="*/ 19 h 93"/>
                              <a:gd name="T26" fmla="*/ 0 w 167"/>
                              <a:gd name="T27" fmla="*/ 37 h 93"/>
                              <a:gd name="T28" fmla="*/ 8 w 167"/>
                              <a:gd name="T29" fmla="*/ 1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7" h="93">
                                <a:moveTo>
                                  <a:pt x="8" y="19"/>
                                </a:moveTo>
                                <a:lnTo>
                                  <a:pt x="40" y="19"/>
                                </a:lnTo>
                                <a:lnTo>
                                  <a:pt x="71" y="75"/>
                                </a:lnTo>
                                <a:lnTo>
                                  <a:pt x="87" y="93"/>
                                </a:lnTo>
                                <a:lnTo>
                                  <a:pt x="103" y="75"/>
                                </a:lnTo>
                                <a:lnTo>
                                  <a:pt x="159" y="19"/>
                                </a:lnTo>
                                <a:lnTo>
                                  <a:pt x="167" y="0"/>
                                </a:lnTo>
                                <a:lnTo>
                                  <a:pt x="151" y="0"/>
                                </a:lnTo>
                                <a:lnTo>
                                  <a:pt x="103" y="19"/>
                                </a:lnTo>
                                <a:lnTo>
                                  <a:pt x="87" y="19"/>
                                </a:lnTo>
                                <a:lnTo>
                                  <a:pt x="56" y="0"/>
                                </a:lnTo>
                                <a:lnTo>
                                  <a:pt x="16" y="0"/>
                                </a:lnTo>
                                <a:lnTo>
                                  <a:pt x="0" y="19"/>
                                </a:lnTo>
                                <a:lnTo>
                                  <a:pt x="0" y="37"/>
                                </a:lnTo>
                                <a:lnTo>
                                  <a:pt x="8" y="19"/>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19" name="Freeform 19"/>
                        <wps:cNvSpPr>
                          <a:spLocks/>
                        </wps:cNvSpPr>
                        <wps:spPr bwMode="auto">
                          <a:xfrm rot="-5400000">
                            <a:off x="219" y="249"/>
                            <a:ext cx="446" cy="411"/>
                          </a:xfrm>
                          <a:custGeom>
                            <a:avLst/>
                            <a:gdLst>
                              <a:gd name="T0" fmla="*/ 0 w 263"/>
                              <a:gd name="T1" fmla="*/ 595 h 613"/>
                              <a:gd name="T2" fmla="*/ 16 w 263"/>
                              <a:gd name="T3" fmla="*/ 576 h 613"/>
                              <a:gd name="T4" fmla="*/ 48 w 263"/>
                              <a:gd name="T5" fmla="*/ 502 h 613"/>
                              <a:gd name="T6" fmla="*/ 128 w 263"/>
                              <a:gd name="T7" fmla="*/ 316 h 613"/>
                              <a:gd name="T8" fmla="*/ 207 w 263"/>
                              <a:gd name="T9" fmla="*/ 112 h 613"/>
                              <a:gd name="T10" fmla="*/ 239 w 263"/>
                              <a:gd name="T11" fmla="*/ 38 h 613"/>
                              <a:gd name="T12" fmla="*/ 255 w 263"/>
                              <a:gd name="T13" fmla="*/ 0 h 613"/>
                              <a:gd name="T14" fmla="*/ 263 w 263"/>
                              <a:gd name="T15" fmla="*/ 19 h 613"/>
                              <a:gd name="T16" fmla="*/ 263 w 263"/>
                              <a:gd name="T17" fmla="*/ 75 h 613"/>
                              <a:gd name="T18" fmla="*/ 239 w 263"/>
                              <a:gd name="T19" fmla="*/ 223 h 613"/>
                              <a:gd name="T20" fmla="*/ 239 w 263"/>
                              <a:gd name="T21" fmla="*/ 298 h 613"/>
                              <a:gd name="T22" fmla="*/ 247 w 263"/>
                              <a:gd name="T23" fmla="*/ 372 h 613"/>
                              <a:gd name="T24" fmla="*/ 247 w 263"/>
                              <a:gd name="T25" fmla="*/ 390 h 613"/>
                              <a:gd name="T26" fmla="*/ 239 w 263"/>
                              <a:gd name="T27" fmla="*/ 390 h 613"/>
                              <a:gd name="T28" fmla="*/ 191 w 263"/>
                              <a:gd name="T29" fmla="*/ 390 h 613"/>
                              <a:gd name="T30" fmla="*/ 136 w 263"/>
                              <a:gd name="T31" fmla="*/ 446 h 613"/>
                              <a:gd name="T32" fmla="*/ 72 w 263"/>
                              <a:gd name="T33" fmla="*/ 520 h 613"/>
                              <a:gd name="T34" fmla="*/ 24 w 263"/>
                              <a:gd name="T35" fmla="*/ 595 h 613"/>
                              <a:gd name="T36" fmla="*/ 0 w 263"/>
                              <a:gd name="T37" fmla="*/ 613 h 613"/>
                              <a:gd name="T38" fmla="*/ 0 w 263"/>
                              <a:gd name="T39" fmla="*/ 595 h 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3" h="613">
                                <a:moveTo>
                                  <a:pt x="0" y="595"/>
                                </a:moveTo>
                                <a:lnTo>
                                  <a:pt x="16" y="576"/>
                                </a:lnTo>
                                <a:lnTo>
                                  <a:pt x="48" y="502"/>
                                </a:lnTo>
                                <a:lnTo>
                                  <a:pt x="128" y="316"/>
                                </a:lnTo>
                                <a:lnTo>
                                  <a:pt x="207" y="112"/>
                                </a:lnTo>
                                <a:lnTo>
                                  <a:pt x="239" y="38"/>
                                </a:lnTo>
                                <a:lnTo>
                                  <a:pt x="255" y="0"/>
                                </a:lnTo>
                                <a:lnTo>
                                  <a:pt x="263" y="19"/>
                                </a:lnTo>
                                <a:lnTo>
                                  <a:pt x="263" y="75"/>
                                </a:lnTo>
                                <a:lnTo>
                                  <a:pt x="239" y="223"/>
                                </a:lnTo>
                                <a:lnTo>
                                  <a:pt x="239" y="298"/>
                                </a:lnTo>
                                <a:lnTo>
                                  <a:pt x="247" y="372"/>
                                </a:lnTo>
                                <a:lnTo>
                                  <a:pt x="247" y="390"/>
                                </a:lnTo>
                                <a:lnTo>
                                  <a:pt x="239" y="390"/>
                                </a:lnTo>
                                <a:lnTo>
                                  <a:pt x="191" y="390"/>
                                </a:lnTo>
                                <a:lnTo>
                                  <a:pt x="136" y="446"/>
                                </a:lnTo>
                                <a:lnTo>
                                  <a:pt x="72" y="520"/>
                                </a:lnTo>
                                <a:lnTo>
                                  <a:pt x="24" y="595"/>
                                </a:lnTo>
                                <a:lnTo>
                                  <a:pt x="0" y="613"/>
                                </a:lnTo>
                                <a:lnTo>
                                  <a:pt x="0" y="595"/>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20" name="Freeform 20"/>
                        <wps:cNvSpPr>
                          <a:spLocks/>
                        </wps:cNvSpPr>
                        <wps:spPr bwMode="auto">
                          <a:xfrm rot="-5400000">
                            <a:off x="270" y="529"/>
                            <a:ext cx="81" cy="298"/>
                          </a:xfrm>
                          <a:custGeom>
                            <a:avLst/>
                            <a:gdLst>
                              <a:gd name="T0" fmla="*/ 16 w 48"/>
                              <a:gd name="T1" fmla="*/ 19 h 446"/>
                              <a:gd name="T2" fmla="*/ 0 w 48"/>
                              <a:gd name="T3" fmla="*/ 111 h 446"/>
                              <a:gd name="T4" fmla="*/ 0 w 48"/>
                              <a:gd name="T5" fmla="*/ 149 h 446"/>
                              <a:gd name="T6" fmla="*/ 8 w 48"/>
                              <a:gd name="T7" fmla="*/ 186 h 446"/>
                              <a:gd name="T8" fmla="*/ 16 w 48"/>
                              <a:gd name="T9" fmla="*/ 260 h 446"/>
                              <a:gd name="T10" fmla="*/ 16 w 48"/>
                              <a:gd name="T11" fmla="*/ 390 h 446"/>
                              <a:gd name="T12" fmla="*/ 8 w 48"/>
                              <a:gd name="T13" fmla="*/ 427 h 446"/>
                              <a:gd name="T14" fmla="*/ 16 w 48"/>
                              <a:gd name="T15" fmla="*/ 446 h 446"/>
                              <a:gd name="T16" fmla="*/ 16 w 48"/>
                              <a:gd name="T17" fmla="*/ 446 h 446"/>
                              <a:gd name="T18" fmla="*/ 24 w 48"/>
                              <a:gd name="T19" fmla="*/ 427 h 446"/>
                              <a:gd name="T20" fmla="*/ 40 w 48"/>
                              <a:gd name="T21" fmla="*/ 334 h 446"/>
                              <a:gd name="T22" fmla="*/ 48 w 48"/>
                              <a:gd name="T23" fmla="*/ 223 h 446"/>
                              <a:gd name="T24" fmla="*/ 40 w 48"/>
                              <a:gd name="T25" fmla="*/ 111 h 446"/>
                              <a:gd name="T26" fmla="*/ 24 w 48"/>
                              <a:gd name="T27" fmla="*/ 0 h 446"/>
                              <a:gd name="T28" fmla="*/ 24 w 48"/>
                              <a:gd name="T29" fmla="*/ 0 h 446"/>
                              <a:gd name="T30" fmla="*/ 16 w 48"/>
                              <a:gd name="T31" fmla="*/ 19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8" h="446">
                                <a:moveTo>
                                  <a:pt x="16" y="19"/>
                                </a:moveTo>
                                <a:lnTo>
                                  <a:pt x="0" y="111"/>
                                </a:lnTo>
                                <a:lnTo>
                                  <a:pt x="0" y="149"/>
                                </a:lnTo>
                                <a:lnTo>
                                  <a:pt x="8" y="186"/>
                                </a:lnTo>
                                <a:lnTo>
                                  <a:pt x="16" y="260"/>
                                </a:lnTo>
                                <a:lnTo>
                                  <a:pt x="16" y="390"/>
                                </a:lnTo>
                                <a:lnTo>
                                  <a:pt x="8" y="427"/>
                                </a:lnTo>
                                <a:lnTo>
                                  <a:pt x="16" y="446"/>
                                </a:lnTo>
                                <a:lnTo>
                                  <a:pt x="24" y="427"/>
                                </a:lnTo>
                                <a:lnTo>
                                  <a:pt x="40" y="334"/>
                                </a:lnTo>
                                <a:lnTo>
                                  <a:pt x="48" y="223"/>
                                </a:lnTo>
                                <a:lnTo>
                                  <a:pt x="40" y="111"/>
                                </a:lnTo>
                                <a:lnTo>
                                  <a:pt x="24" y="0"/>
                                </a:lnTo>
                                <a:lnTo>
                                  <a:pt x="16" y="19"/>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22" name="Freeform 21"/>
                        <wps:cNvSpPr>
                          <a:spLocks/>
                        </wps:cNvSpPr>
                        <wps:spPr bwMode="auto">
                          <a:xfrm rot="-5400000">
                            <a:off x="602" y="1043"/>
                            <a:ext cx="378" cy="137"/>
                          </a:xfrm>
                          <a:custGeom>
                            <a:avLst/>
                            <a:gdLst>
                              <a:gd name="T0" fmla="*/ 223 w 223"/>
                              <a:gd name="T1" fmla="*/ 18 h 204"/>
                              <a:gd name="T2" fmla="*/ 175 w 223"/>
                              <a:gd name="T3" fmla="*/ 111 h 204"/>
                              <a:gd name="T4" fmla="*/ 119 w 223"/>
                              <a:gd name="T5" fmla="*/ 185 h 204"/>
                              <a:gd name="T6" fmla="*/ 56 w 223"/>
                              <a:gd name="T7" fmla="*/ 204 h 204"/>
                              <a:gd name="T8" fmla="*/ 32 w 223"/>
                              <a:gd name="T9" fmla="*/ 185 h 204"/>
                              <a:gd name="T10" fmla="*/ 8 w 223"/>
                              <a:gd name="T11" fmla="*/ 148 h 204"/>
                              <a:gd name="T12" fmla="*/ 0 w 223"/>
                              <a:gd name="T13" fmla="*/ 111 h 204"/>
                              <a:gd name="T14" fmla="*/ 0 w 223"/>
                              <a:gd name="T15" fmla="*/ 74 h 204"/>
                              <a:gd name="T16" fmla="*/ 8 w 223"/>
                              <a:gd name="T17" fmla="*/ 74 h 204"/>
                              <a:gd name="T18" fmla="*/ 24 w 223"/>
                              <a:gd name="T19" fmla="*/ 74 h 204"/>
                              <a:gd name="T20" fmla="*/ 63 w 223"/>
                              <a:gd name="T21" fmla="*/ 111 h 204"/>
                              <a:gd name="T22" fmla="*/ 119 w 223"/>
                              <a:gd name="T23" fmla="*/ 111 h 204"/>
                              <a:gd name="T24" fmla="*/ 175 w 223"/>
                              <a:gd name="T25" fmla="*/ 74 h 204"/>
                              <a:gd name="T26" fmla="*/ 215 w 223"/>
                              <a:gd name="T27" fmla="*/ 18 h 204"/>
                              <a:gd name="T28" fmla="*/ 223 w 223"/>
                              <a:gd name="T29" fmla="*/ 0 h 204"/>
                              <a:gd name="T30" fmla="*/ 223 w 223"/>
                              <a:gd name="T31" fmla="*/ 18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3" h="204">
                                <a:moveTo>
                                  <a:pt x="223" y="18"/>
                                </a:moveTo>
                                <a:lnTo>
                                  <a:pt x="175" y="111"/>
                                </a:lnTo>
                                <a:lnTo>
                                  <a:pt x="119" y="185"/>
                                </a:lnTo>
                                <a:lnTo>
                                  <a:pt x="56" y="204"/>
                                </a:lnTo>
                                <a:lnTo>
                                  <a:pt x="32" y="185"/>
                                </a:lnTo>
                                <a:lnTo>
                                  <a:pt x="8" y="148"/>
                                </a:lnTo>
                                <a:lnTo>
                                  <a:pt x="0" y="111"/>
                                </a:lnTo>
                                <a:lnTo>
                                  <a:pt x="0" y="74"/>
                                </a:lnTo>
                                <a:lnTo>
                                  <a:pt x="8" y="74"/>
                                </a:lnTo>
                                <a:lnTo>
                                  <a:pt x="24" y="74"/>
                                </a:lnTo>
                                <a:lnTo>
                                  <a:pt x="63" y="111"/>
                                </a:lnTo>
                                <a:lnTo>
                                  <a:pt x="119" y="111"/>
                                </a:lnTo>
                                <a:lnTo>
                                  <a:pt x="175" y="74"/>
                                </a:lnTo>
                                <a:lnTo>
                                  <a:pt x="215" y="18"/>
                                </a:lnTo>
                                <a:lnTo>
                                  <a:pt x="223" y="0"/>
                                </a:lnTo>
                                <a:lnTo>
                                  <a:pt x="223" y="18"/>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23" name="Freeform 22"/>
                        <wps:cNvSpPr>
                          <a:spLocks/>
                        </wps:cNvSpPr>
                        <wps:spPr bwMode="auto">
                          <a:xfrm rot="-5400000">
                            <a:off x="448" y="1199"/>
                            <a:ext cx="136" cy="286"/>
                          </a:xfrm>
                          <a:custGeom>
                            <a:avLst/>
                            <a:gdLst>
                              <a:gd name="T0" fmla="*/ 80 w 80"/>
                              <a:gd name="T1" fmla="*/ 427 h 427"/>
                              <a:gd name="T2" fmla="*/ 56 w 80"/>
                              <a:gd name="T3" fmla="*/ 427 h 427"/>
                              <a:gd name="T4" fmla="*/ 32 w 80"/>
                              <a:gd name="T5" fmla="*/ 390 h 427"/>
                              <a:gd name="T6" fmla="*/ 8 w 80"/>
                              <a:gd name="T7" fmla="*/ 315 h 427"/>
                              <a:gd name="T8" fmla="*/ 0 w 80"/>
                              <a:gd name="T9" fmla="*/ 241 h 427"/>
                              <a:gd name="T10" fmla="*/ 8 w 80"/>
                              <a:gd name="T11" fmla="*/ 148 h 427"/>
                              <a:gd name="T12" fmla="*/ 48 w 80"/>
                              <a:gd name="T13" fmla="*/ 37 h 427"/>
                              <a:gd name="T14" fmla="*/ 56 w 80"/>
                              <a:gd name="T15" fmla="*/ 0 h 427"/>
                              <a:gd name="T16" fmla="*/ 64 w 80"/>
                              <a:gd name="T17" fmla="*/ 0 h 427"/>
                              <a:gd name="T18" fmla="*/ 72 w 80"/>
                              <a:gd name="T19" fmla="*/ 18 h 427"/>
                              <a:gd name="T20" fmla="*/ 64 w 80"/>
                              <a:gd name="T21" fmla="*/ 74 h 427"/>
                              <a:gd name="T22" fmla="*/ 56 w 80"/>
                              <a:gd name="T23" fmla="*/ 130 h 427"/>
                              <a:gd name="T24" fmla="*/ 56 w 80"/>
                              <a:gd name="T25" fmla="*/ 185 h 427"/>
                              <a:gd name="T26" fmla="*/ 64 w 80"/>
                              <a:gd name="T27" fmla="*/ 297 h 427"/>
                              <a:gd name="T28" fmla="*/ 80 w 80"/>
                              <a:gd name="T29" fmla="*/ 371 h 427"/>
                              <a:gd name="T30" fmla="*/ 80 w 80"/>
                              <a:gd name="T31"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427">
                                <a:moveTo>
                                  <a:pt x="80" y="427"/>
                                </a:moveTo>
                                <a:lnTo>
                                  <a:pt x="56" y="427"/>
                                </a:lnTo>
                                <a:lnTo>
                                  <a:pt x="32" y="390"/>
                                </a:lnTo>
                                <a:lnTo>
                                  <a:pt x="8" y="315"/>
                                </a:lnTo>
                                <a:lnTo>
                                  <a:pt x="0" y="241"/>
                                </a:lnTo>
                                <a:lnTo>
                                  <a:pt x="8" y="148"/>
                                </a:lnTo>
                                <a:lnTo>
                                  <a:pt x="48" y="37"/>
                                </a:lnTo>
                                <a:lnTo>
                                  <a:pt x="56" y="0"/>
                                </a:lnTo>
                                <a:lnTo>
                                  <a:pt x="64" y="0"/>
                                </a:lnTo>
                                <a:lnTo>
                                  <a:pt x="72" y="18"/>
                                </a:lnTo>
                                <a:lnTo>
                                  <a:pt x="64" y="74"/>
                                </a:lnTo>
                                <a:lnTo>
                                  <a:pt x="56" y="130"/>
                                </a:lnTo>
                                <a:lnTo>
                                  <a:pt x="56" y="185"/>
                                </a:lnTo>
                                <a:lnTo>
                                  <a:pt x="64" y="297"/>
                                </a:lnTo>
                                <a:lnTo>
                                  <a:pt x="80" y="371"/>
                                </a:lnTo>
                                <a:lnTo>
                                  <a:pt x="80" y="427"/>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24" name="Freeform 23"/>
                        <wps:cNvSpPr>
                          <a:spLocks/>
                        </wps:cNvSpPr>
                        <wps:spPr bwMode="auto">
                          <a:xfrm rot="-5400000">
                            <a:off x="871" y="13323"/>
                            <a:ext cx="460" cy="436"/>
                          </a:xfrm>
                          <a:custGeom>
                            <a:avLst/>
                            <a:gdLst>
                              <a:gd name="T0" fmla="*/ 120 w 271"/>
                              <a:gd name="T1" fmla="*/ 576 h 650"/>
                              <a:gd name="T2" fmla="*/ 80 w 271"/>
                              <a:gd name="T3" fmla="*/ 613 h 650"/>
                              <a:gd name="T4" fmla="*/ 48 w 271"/>
                              <a:gd name="T5" fmla="*/ 613 h 650"/>
                              <a:gd name="T6" fmla="*/ 48 w 271"/>
                              <a:gd name="T7" fmla="*/ 539 h 650"/>
                              <a:gd name="T8" fmla="*/ 64 w 271"/>
                              <a:gd name="T9" fmla="*/ 427 h 650"/>
                              <a:gd name="T10" fmla="*/ 56 w 271"/>
                              <a:gd name="T11" fmla="*/ 260 h 650"/>
                              <a:gd name="T12" fmla="*/ 40 w 271"/>
                              <a:gd name="T13" fmla="*/ 167 h 650"/>
                              <a:gd name="T14" fmla="*/ 8 w 271"/>
                              <a:gd name="T15" fmla="*/ 37 h 650"/>
                              <a:gd name="T16" fmla="*/ 0 w 271"/>
                              <a:gd name="T17" fmla="*/ 19 h 650"/>
                              <a:gd name="T18" fmla="*/ 8 w 271"/>
                              <a:gd name="T19" fmla="*/ 0 h 650"/>
                              <a:gd name="T20" fmla="*/ 24 w 271"/>
                              <a:gd name="T21" fmla="*/ 37 h 650"/>
                              <a:gd name="T22" fmla="*/ 56 w 271"/>
                              <a:gd name="T23" fmla="*/ 112 h 650"/>
                              <a:gd name="T24" fmla="*/ 144 w 271"/>
                              <a:gd name="T25" fmla="*/ 316 h 650"/>
                              <a:gd name="T26" fmla="*/ 231 w 271"/>
                              <a:gd name="T27" fmla="*/ 520 h 650"/>
                              <a:gd name="T28" fmla="*/ 255 w 271"/>
                              <a:gd name="T29" fmla="*/ 576 h 650"/>
                              <a:gd name="T30" fmla="*/ 271 w 271"/>
                              <a:gd name="T31" fmla="*/ 613 h 650"/>
                              <a:gd name="T32" fmla="*/ 271 w 271"/>
                              <a:gd name="T33" fmla="*/ 650 h 650"/>
                              <a:gd name="T34" fmla="*/ 263 w 271"/>
                              <a:gd name="T35" fmla="*/ 650 h 650"/>
                              <a:gd name="T36" fmla="*/ 223 w 271"/>
                              <a:gd name="T37" fmla="*/ 632 h 650"/>
                              <a:gd name="T38" fmla="*/ 183 w 271"/>
                              <a:gd name="T39" fmla="*/ 613 h 650"/>
                              <a:gd name="T40" fmla="*/ 144 w 271"/>
                              <a:gd name="T41" fmla="*/ 576 h 650"/>
                              <a:gd name="T42" fmla="*/ 136 w 271"/>
                              <a:gd name="T43" fmla="*/ 576 h 650"/>
                              <a:gd name="T44" fmla="*/ 120 w 271"/>
                              <a:gd name="T45" fmla="*/ 576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1" h="650">
                                <a:moveTo>
                                  <a:pt x="120" y="576"/>
                                </a:moveTo>
                                <a:lnTo>
                                  <a:pt x="80" y="613"/>
                                </a:lnTo>
                                <a:lnTo>
                                  <a:pt x="48" y="613"/>
                                </a:lnTo>
                                <a:lnTo>
                                  <a:pt x="48" y="539"/>
                                </a:lnTo>
                                <a:lnTo>
                                  <a:pt x="64" y="427"/>
                                </a:lnTo>
                                <a:lnTo>
                                  <a:pt x="56" y="260"/>
                                </a:lnTo>
                                <a:lnTo>
                                  <a:pt x="40" y="167"/>
                                </a:lnTo>
                                <a:lnTo>
                                  <a:pt x="8" y="37"/>
                                </a:lnTo>
                                <a:lnTo>
                                  <a:pt x="0" y="19"/>
                                </a:lnTo>
                                <a:lnTo>
                                  <a:pt x="8" y="0"/>
                                </a:lnTo>
                                <a:lnTo>
                                  <a:pt x="24" y="37"/>
                                </a:lnTo>
                                <a:lnTo>
                                  <a:pt x="56" y="112"/>
                                </a:lnTo>
                                <a:lnTo>
                                  <a:pt x="144" y="316"/>
                                </a:lnTo>
                                <a:lnTo>
                                  <a:pt x="231" y="520"/>
                                </a:lnTo>
                                <a:lnTo>
                                  <a:pt x="255" y="576"/>
                                </a:lnTo>
                                <a:lnTo>
                                  <a:pt x="271" y="613"/>
                                </a:lnTo>
                                <a:lnTo>
                                  <a:pt x="271" y="650"/>
                                </a:lnTo>
                                <a:lnTo>
                                  <a:pt x="263" y="650"/>
                                </a:lnTo>
                                <a:lnTo>
                                  <a:pt x="223" y="632"/>
                                </a:lnTo>
                                <a:lnTo>
                                  <a:pt x="183" y="613"/>
                                </a:lnTo>
                                <a:lnTo>
                                  <a:pt x="144" y="576"/>
                                </a:lnTo>
                                <a:lnTo>
                                  <a:pt x="136" y="576"/>
                                </a:lnTo>
                                <a:lnTo>
                                  <a:pt x="120" y="576"/>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25" name="Freeform 24"/>
                        <wps:cNvSpPr>
                          <a:spLocks/>
                        </wps:cNvSpPr>
                        <wps:spPr bwMode="auto">
                          <a:xfrm rot="-5400000">
                            <a:off x="942" y="13745"/>
                            <a:ext cx="122" cy="335"/>
                          </a:xfrm>
                          <a:custGeom>
                            <a:avLst/>
                            <a:gdLst>
                              <a:gd name="T0" fmla="*/ 16 w 72"/>
                              <a:gd name="T1" fmla="*/ 0 h 501"/>
                              <a:gd name="T2" fmla="*/ 56 w 72"/>
                              <a:gd name="T3" fmla="*/ 130 h 501"/>
                              <a:gd name="T4" fmla="*/ 72 w 72"/>
                              <a:gd name="T5" fmla="*/ 278 h 501"/>
                              <a:gd name="T6" fmla="*/ 72 w 72"/>
                              <a:gd name="T7" fmla="*/ 390 h 501"/>
                              <a:gd name="T8" fmla="*/ 48 w 72"/>
                              <a:gd name="T9" fmla="*/ 483 h 501"/>
                              <a:gd name="T10" fmla="*/ 32 w 72"/>
                              <a:gd name="T11" fmla="*/ 501 h 501"/>
                              <a:gd name="T12" fmla="*/ 8 w 72"/>
                              <a:gd name="T13" fmla="*/ 464 h 501"/>
                              <a:gd name="T14" fmla="*/ 0 w 72"/>
                              <a:gd name="T15" fmla="*/ 446 h 501"/>
                              <a:gd name="T16" fmla="*/ 0 w 72"/>
                              <a:gd name="T17" fmla="*/ 408 h 501"/>
                              <a:gd name="T18" fmla="*/ 24 w 72"/>
                              <a:gd name="T19" fmla="*/ 297 h 501"/>
                              <a:gd name="T20" fmla="*/ 40 w 72"/>
                              <a:gd name="T21" fmla="*/ 204 h 501"/>
                              <a:gd name="T22" fmla="*/ 32 w 72"/>
                              <a:gd name="T23" fmla="*/ 111 h 501"/>
                              <a:gd name="T24" fmla="*/ 8 w 72"/>
                              <a:gd name="T25" fmla="*/ 37 h 501"/>
                              <a:gd name="T26" fmla="*/ 8 w 72"/>
                              <a:gd name="T27" fmla="*/ 0 h 501"/>
                              <a:gd name="T28" fmla="*/ 16 w 72"/>
                              <a:gd name="T29" fmla="*/ 0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2" h="501">
                                <a:moveTo>
                                  <a:pt x="16" y="0"/>
                                </a:moveTo>
                                <a:lnTo>
                                  <a:pt x="56" y="130"/>
                                </a:lnTo>
                                <a:lnTo>
                                  <a:pt x="72" y="278"/>
                                </a:lnTo>
                                <a:lnTo>
                                  <a:pt x="72" y="390"/>
                                </a:lnTo>
                                <a:lnTo>
                                  <a:pt x="48" y="483"/>
                                </a:lnTo>
                                <a:lnTo>
                                  <a:pt x="32" y="501"/>
                                </a:lnTo>
                                <a:lnTo>
                                  <a:pt x="8" y="464"/>
                                </a:lnTo>
                                <a:lnTo>
                                  <a:pt x="0" y="446"/>
                                </a:lnTo>
                                <a:lnTo>
                                  <a:pt x="0" y="408"/>
                                </a:lnTo>
                                <a:lnTo>
                                  <a:pt x="24" y="297"/>
                                </a:lnTo>
                                <a:lnTo>
                                  <a:pt x="40" y="204"/>
                                </a:lnTo>
                                <a:lnTo>
                                  <a:pt x="32" y="111"/>
                                </a:lnTo>
                                <a:lnTo>
                                  <a:pt x="8" y="37"/>
                                </a:lnTo>
                                <a:lnTo>
                                  <a:pt x="8" y="0"/>
                                </a:lnTo>
                                <a:lnTo>
                                  <a:pt x="16" y="0"/>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26" name="Freeform 25"/>
                        <wps:cNvSpPr>
                          <a:spLocks/>
                        </wps:cNvSpPr>
                        <wps:spPr bwMode="auto">
                          <a:xfrm rot="-5400000">
                            <a:off x="1125" y="13946"/>
                            <a:ext cx="353" cy="137"/>
                          </a:xfrm>
                          <a:custGeom>
                            <a:avLst/>
                            <a:gdLst>
                              <a:gd name="T0" fmla="*/ 200 w 208"/>
                              <a:gd name="T1" fmla="*/ 130 h 204"/>
                              <a:gd name="T2" fmla="*/ 160 w 208"/>
                              <a:gd name="T3" fmla="*/ 186 h 204"/>
                              <a:gd name="T4" fmla="*/ 112 w 208"/>
                              <a:gd name="T5" fmla="*/ 204 h 204"/>
                              <a:gd name="T6" fmla="*/ 64 w 208"/>
                              <a:gd name="T7" fmla="*/ 204 h 204"/>
                              <a:gd name="T8" fmla="*/ 16 w 208"/>
                              <a:gd name="T9" fmla="*/ 167 h 204"/>
                              <a:gd name="T10" fmla="*/ 0 w 208"/>
                              <a:gd name="T11" fmla="*/ 149 h 204"/>
                              <a:gd name="T12" fmla="*/ 0 w 208"/>
                              <a:gd name="T13" fmla="*/ 130 h 204"/>
                              <a:gd name="T14" fmla="*/ 8 w 208"/>
                              <a:gd name="T15" fmla="*/ 130 h 204"/>
                              <a:gd name="T16" fmla="*/ 32 w 208"/>
                              <a:gd name="T17" fmla="*/ 130 h 204"/>
                              <a:gd name="T18" fmla="*/ 104 w 208"/>
                              <a:gd name="T19" fmla="*/ 112 h 204"/>
                              <a:gd name="T20" fmla="*/ 136 w 208"/>
                              <a:gd name="T21" fmla="*/ 74 h 204"/>
                              <a:gd name="T22" fmla="*/ 168 w 208"/>
                              <a:gd name="T23" fmla="*/ 19 h 204"/>
                              <a:gd name="T24" fmla="*/ 184 w 208"/>
                              <a:gd name="T25" fmla="*/ 0 h 204"/>
                              <a:gd name="T26" fmla="*/ 200 w 208"/>
                              <a:gd name="T27" fmla="*/ 37 h 204"/>
                              <a:gd name="T28" fmla="*/ 208 w 208"/>
                              <a:gd name="T29" fmla="*/ 74 h 204"/>
                              <a:gd name="T30" fmla="*/ 200 w 208"/>
                              <a:gd name="T31" fmla="*/ 130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8" h="204">
                                <a:moveTo>
                                  <a:pt x="200" y="130"/>
                                </a:moveTo>
                                <a:lnTo>
                                  <a:pt x="160" y="186"/>
                                </a:lnTo>
                                <a:lnTo>
                                  <a:pt x="112" y="204"/>
                                </a:lnTo>
                                <a:lnTo>
                                  <a:pt x="64" y="204"/>
                                </a:lnTo>
                                <a:lnTo>
                                  <a:pt x="16" y="167"/>
                                </a:lnTo>
                                <a:lnTo>
                                  <a:pt x="0" y="149"/>
                                </a:lnTo>
                                <a:lnTo>
                                  <a:pt x="0" y="130"/>
                                </a:lnTo>
                                <a:lnTo>
                                  <a:pt x="8" y="130"/>
                                </a:lnTo>
                                <a:lnTo>
                                  <a:pt x="32" y="130"/>
                                </a:lnTo>
                                <a:lnTo>
                                  <a:pt x="104" y="112"/>
                                </a:lnTo>
                                <a:lnTo>
                                  <a:pt x="136" y="74"/>
                                </a:lnTo>
                                <a:lnTo>
                                  <a:pt x="168" y="19"/>
                                </a:lnTo>
                                <a:lnTo>
                                  <a:pt x="184" y="0"/>
                                </a:lnTo>
                                <a:lnTo>
                                  <a:pt x="200" y="37"/>
                                </a:lnTo>
                                <a:lnTo>
                                  <a:pt x="208" y="74"/>
                                </a:lnTo>
                                <a:lnTo>
                                  <a:pt x="200" y="130"/>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27" name="Freeform 26"/>
                        <wps:cNvSpPr>
                          <a:spLocks/>
                        </wps:cNvSpPr>
                        <wps:spPr bwMode="auto">
                          <a:xfrm rot="-5400000">
                            <a:off x="536" y="14301"/>
                            <a:ext cx="283" cy="62"/>
                          </a:xfrm>
                          <a:custGeom>
                            <a:avLst/>
                            <a:gdLst>
                              <a:gd name="T0" fmla="*/ 151 w 167"/>
                              <a:gd name="T1" fmla="*/ 19 h 93"/>
                              <a:gd name="T2" fmla="*/ 119 w 167"/>
                              <a:gd name="T3" fmla="*/ 19 h 93"/>
                              <a:gd name="T4" fmla="*/ 88 w 167"/>
                              <a:gd name="T5" fmla="*/ 75 h 93"/>
                              <a:gd name="T6" fmla="*/ 72 w 167"/>
                              <a:gd name="T7" fmla="*/ 93 h 93"/>
                              <a:gd name="T8" fmla="*/ 56 w 167"/>
                              <a:gd name="T9" fmla="*/ 75 h 93"/>
                              <a:gd name="T10" fmla="*/ 0 w 167"/>
                              <a:gd name="T11" fmla="*/ 19 h 93"/>
                              <a:gd name="T12" fmla="*/ 0 w 167"/>
                              <a:gd name="T13" fmla="*/ 0 h 93"/>
                              <a:gd name="T14" fmla="*/ 8 w 167"/>
                              <a:gd name="T15" fmla="*/ 0 h 93"/>
                              <a:gd name="T16" fmla="*/ 64 w 167"/>
                              <a:gd name="T17" fmla="*/ 19 h 93"/>
                              <a:gd name="T18" fmla="*/ 80 w 167"/>
                              <a:gd name="T19" fmla="*/ 19 h 93"/>
                              <a:gd name="T20" fmla="*/ 111 w 167"/>
                              <a:gd name="T21" fmla="*/ 0 h 93"/>
                              <a:gd name="T22" fmla="*/ 151 w 167"/>
                              <a:gd name="T23" fmla="*/ 0 h 93"/>
                              <a:gd name="T24" fmla="*/ 159 w 167"/>
                              <a:gd name="T25" fmla="*/ 19 h 93"/>
                              <a:gd name="T26" fmla="*/ 167 w 167"/>
                              <a:gd name="T27" fmla="*/ 37 h 93"/>
                              <a:gd name="T28" fmla="*/ 151 w 167"/>
                              <a:gd name="T29" fmla="*/ 19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7" h="93">
                                <a:moveTo>
                                  <a:pt x="151" y="19"/>
                                </a:moveTo>
                                <a:lnTo>
                                  <a:pt x="119" y="19"/>
                                </a:lnTo>
                                <a:lnTo>
                                  <a:pt x="88" y="75"/>
                                </a:lnTo>
                                <a:lnTo>
                                  <a:pt x="72" y="93"/>
                                </a:lnTo>
                                <a:lnTo>
                                  <a:pt x="56" y="75"/>
                                </a:lnTo>
                                <a:lnTo>
                                  <a:pt x="0" y="19"/>
                                </a:lnTo>
                                <a:lnTo>
                                  <a:pt x="0" y="0"/>
                                </a:lnTo>
                                <a:lnTo>
                                  <a:pt x="8" y="0"/>
                                </a:lnTo>
                                <a:lnTo>
                                  <a:pt x="64" y="19"/>
                                </a:lnTo>
                                <a:lnTo>
                                  <a:pt x="80" y="19"/>
                                </a:lnTo>
                                <a:lnTo>
                                  <a:pt x="111" y="0"/>
                                </a:lnTo>
                                <a:lnTo>
                                  <a:pt x="151" y="0"/>
                                </a:lnTo>
                                <a:lnTo>
                                  <a:pt x="159" y="19"/>
                                </a:lnTo>
                                <a:lnTo>
                                  <a:pt x="167" y="37"/>
                                </a:lnTo>
                                <a:lnTo>
                                  <a:pt x="151" y="19"/>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28" name="Freeform 27"/>
                        <wps:cNvSpPr>
                          <a:spLocks/>
                        </wps:cNvSpPr>
                        <wps:spPr bwMode="auto">
                          <a:xfrm rot="-5400000">
                            <a:off x="226" y="14039"/>
                            <a:ext cx="433" cy="411"/>
                          </a:xfrm>
                          <a:custGeom>
                            <a:avLst/>
                            <a:gdLst>
                              <a:gd name="T0" fmla="*/ 255 w 255"/>
                              <a:gd name="T1" fmla="*/ 595 h 613"/>
                              <a:gd name="T2" fmla="*/ 247 w 255"/>
                              <a:gd name="T3" fmla="*/ 576 h 613"/>
                              <a:gd name="T4" fmla="*/ 215 w 255"/>
                              <a:gd name="T5" fmla="*/ 502 h 613"/>
                              <a:gd name="T6" fmla="*/ 135 w 255"/>
                              <a:gd name="T7" fmla="*/ 316 h 613"/>
                              <a:gd name="T8" fmla="*/ 48 w 255"/>
                              <a:gd name="T9" fmla="*/ 112 h 613"/>
                              <a:gd name="T10" fmla="*/ 16 w 255"/>
                              <a:gd name="T11" fmla="*/ 38 h 613"/>
                              <a:gd name="T12" fmla="*/ 0 w 255"/>
                              <a:gd name="T13" fmla="*/ 0 h 613"/>
                              <a:gd name="T14" fmla="*/ 0 w 255"/>
                              <a:gd name="T15" fmla="*/ 19 h 613"/>
                              <a:gd name="T16" fmla="*/ 0 w 255"/>
                              <a:gd name="T17" fmla="*/ 75 h 613"/>
                              <a:gd name="T18" fmla="*/ 16 w 255"/>
                              <a:gd name="T19" fmla="*/ 223 h 613"/>
                              <a:gd name="T20" fmla="*/ 16 w 255"/>
                              <a:gd name="T21" fmla="*/ 298 h 613"/>
                              <a:gd name="T22" fmla="*/ 8 w 255"/>
                              <a:gd name="T23" fmla="*/ 372 h 613"/>
                              <a:gd name="T24" fmla="*/ 8 w 255"/>
                              <a:gd name="T25" fmla="*/ 390 h 613"/>
                              <a:gd name="T26" fmla="*/ 16 w 255"/>
                              <a:gd name="T27" fmla="*/ 390 h 613"/>
                              <a:gd name="T28" fmla="*/ 64 w 255"/>
                              <a:gd name="T29" fmla="*/ 390 h 613"/>
                              <a:gd name="T30" fmla="*/ 127 w 255"/>
                              <a:gd name="T31" fmla="*/ 446 h 613"/>
                              <a:gd name="T32" fmla="*/ 191 w 255"/>
                              <a:gd name="T33" fmla="*/ 520 h 613"/>
                              <a:gd name="T34" fmla="*/ 231 w 255"/>
                              <a:gd name="T35" fmla="*/ 595 h 613"/>
                              <a:gd name="T36" fmla="*/ 255 w 255"/>
                              <a:gd name="T37" fmla="*/ 613 h 613"/>
                              <a:gd name="T38" fmla="*/ 255 w 255"/>
                              <a:gd name="T39" fmla="*/ 595 h 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5" h="613">
                                <a:moveTo>
                                  <a:pt x="255" y="595"/>
                                </a:moveTo>
                                <a:lnTo>
                                  <a:pt x="247" y="576"/>
                                </a:lnTo>
                                <a:lnTo>
                                  <a:pt x="215" y="502"/>
                                </a:lnTo>
                                <a:lnTo>
                                  <a:pt x="135" y="316"/>
                                </a:lnTo>
                                <a:lnTo>
                                  <a:pt x="48" y="112"/>
                                </a:lnTo>
                                <a:lnTo>
                                  <a:pt x="16" y="38"/>
                                </a:lnTo>
                                <a:lnTo>
                                  <a:pt x="0" y="0"/>
                                </a:lnTo>
                                <a:lnTo>
                                  <a:pt x="0" y="19"/>
                                </a:lnTo>
                                <a:lnTo>
                                  <a:pt x="0" y="75"/>
                                </a:lnTo>
                                <a:lnTo>
                                  <a:pt x="16" y="223"/>
                                </a:lnTo>
                                <a:lnTo>
                                  <a:pt x="16" y="298"/>
                                </a:lnTo>
                                <a:lnTo>
                                  <a:pt x="8" y="372"/>
                                </a:lnTo>
                                <a:lnTo>
                                  <a:pt x="8" y="390"/>
                                </a:lnTo>
                                <a:lnTo>
                                  <a:pt x="16" y="390"/>
                                </a:lnTo>
                                <a:lnTo>
                                  <a:pt x="64" y="390"/>
                                </a:lnTo>
                                <a:lnTo>
                                  <a:pt x="127" y="446"/>
                                </a:lnTo>
                                <a:lnTo>
                                  <a:pt x="191" y="520"/>
                                </a:lnTo>
                                <a:lnTo>
                                  <a:pt x="231" y="595"/>
                                </a:lnTo>
                                <a:lnTo>
                                  <a:pt x="255" y="613"/>
                                </a:lnTo>
                                <a:lnTo>
                                  <a:pt x="255" y="595"/>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29" name="Freeform 28"/>
                        <wps:cNvSpPr>
                          <a:spLocks/>
                        </wps:cNvSpPr>
                        <wps:spPr bwMode="auto">
                          <a:xfrm rot="-5400000">
                            <a:off x="277" y="13872"/>
                            <a:ext cx="68" cy="298"/>
                          </a:xfrm>
                          <a:custGeom>
                            <a:avLst/>
                            <a:gdLst>
                              <a:gd name="T0" fmla="*/ 24 w 40"/>
                              <a:gd name="T1" fmla="*/ 19 h 446"/>
                              <a:gd name="T2" fmla="*/ 40 w 40"/>
                              <a:gd name="T3" fmla="*/ 111 h 446"/>
                              <a:gd name="T4" fmla="*/ 40 w 40"/>
                              <a:gd name="T5" fmla="*/ 149 h 446"/>
                              <a:gd name="T6" fmla="*/ 32 w 40"/>
                              <a:gd name="T7" fmla="*/ 186 h 446"/>
                              <a:gd name="T8" fmla="*/ 24 w 40"/>
                              <a:gd name="T9" fmla="*/ 260 h 446"/>
                              <a:gd name="T10" fmla="*/ 32 w 40"/>
                              <a:gd name="T11" fmla="*/ 390 h 446"/>
                              <a:gd name="T12" fmla="*/ 32 w 40"/>
                              <a:gd name="T13" fmla="*/ 427 h 446"/>
                              <a:gd name="T14" fmla="*/ 32 w 40"/>
                              <a:gd name="T15" fmla="*/ 446 h 446"/>
                              <a:gd name="T16" fmla="*/ 24 w 40"/>
                              <a:gd name="T17" fmla="*/ 446 h 446"/>
                              <a:gd name="T18" fmla="*/ 16 w 40"/>
                              <a:gd name="T19" fmla="*/ 427 h 446"/>
                              <a:gd name="T20" fmla="*/ 0 w 40"/>
                              <a:gd name="T21" fmla="*/ 334 h 446"/>
                              <a:gd name="T22" fmla="*/ 0 w 40"/>
                              <a:gd name="T23" fmla="*/ 223 h 446"/>
                              <a:gd name="T24" fmla="*/ 0 w 40"/>
                              <a:gd name="T25" fmla="*/ 111 h 446"/>
                              <a:gd name="T26" fmla="*/ 16 w 40"/>
                              <a:gd name="T27" fmla="*/ 0 h 446"/>
                              <a:gd name="T28" fmla="*/ 24 w 40"/>
                              <a:gd name="T29" fmla="*/ 0 h 446"/>
                              <a:gd name="T30" fmla="*/ 24 w 40"/>
                              <a:gd name="T31" fmla="*/ 19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 h="446">
                                <a:moveTo>
                                  <a:pt x="24" y="19"/>
                                </a:moveTo>
                                <a:lnTo>
                                  <a:pt x="40" y="111"/>
                                </a:lnTo>
                                <a:lnTo>
                                  <a:pt x="40" y="149"/>
                                </a:lnTo>
                                <a:lnTo>
                                  <a:pt x="32" y="186"/>
                                </a:lnTo>
                                <a:lnTo>
                                  <a:pt x="24" y="260"/>
                                </a:lnTo>
                                <a:lnTo>
                                  <a:pt x="32" y="390"/>
                                </a:lnTo>
                                <a:lnTo>
                                  <a:pt x="32" y="427"/>
                                </a:lnTo>
                                <a:lnTo>
                                  <a:pt x="32" y="446"/>
                                </a:lnTo>
                                <a:lnTo>
                                  <a:pt x="24" y="446"/>
                                </a:lnTo>
                                <a:lnTo>
                                  <a:pt x="16" y="427"/>
                                </a:lnTo>
                                <a:lnTo>
                                  <a:pt x="0" y="334"/>
                                </a:lnTo>
                                <a:lnTo>
                                  <a:pt x="0" y="223"/>
                                </a:lnTo>
                                <a:lnTo>
                                  <a:pt x="0" y="111"/>
                                </a:lnTo>
                                <a:lnTo>
                                  <a:pt x="16" y="0"/>
                                </a:lnTo>
                                <a:lnTo>
                                  <a:pt x="24" y="0"/>
                                </a:lnTo>
                                <a:lnTo>
                                  <a:pt x="24" y="19"/>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30" name="Freeform 29"/>
                        <wps:cNvSpPr>
                          <a:spLocks/>
                        </wps:cNvSpPr>
                        <wps:spPr bwMode="auto">
                          <a:xfrm rot="-5400000">
                            <a:off x="596" y="13519"/>
                            <a:ext cx="392" cy="137"/>
                          </a:xfrm>
                          <a:custGeom>
                            <a:avLst/>
                            <a:gdLst>
                              <a:gd name="T0" fmla="*/ 0 w 231"/>
                              <a:gd name="T1" fmla="*/ 18 h 204"/>
                              <a:gd name="T2" fmla="*/ 48 w 231"/>
                              <a:gd name="T3" fmla="*/ 111 h 204"/>
                              <a:gd name="T4" fmla="*/ 112 w 231"/>
                              <a:gd name="T5" fmla="*/ 185 h 204"/>
                              <a:gd name="T6" fmla="*/ 175 w 231"/>
                              <a:gd name="T7" fmla="*/ 204 h 204"/>
                              <a:gd name="T8" fmla="*/ 199 w 231"/>
                              <a:gd name="T9" fmla="*/ 185 h 204"/>
                              <a:gd name="T10" fmla="*/ 223 w 231"/>
                              <a:gd name="T11" fmla="*/ 148 h 204"/>
                              <a:gd name="T12" fmla="*/ 231 w 231"/>
                              <a:gd name="T13" fmla="*/ 111 h 204"/>
                              <a:gd name="T14" fmla="*/ 223 w 231"/>
                              <a:gd name="T15" fmla="*/ 74 h 204"/>
                              <a:gd name="T16" fmla="*/ 215 w 231"/>
                              <a:gd name="T17" fmla="*/ 74 h 204"/>
                              <a:gd name="T18" fmla="*/ 207 w 231"/>
                              <a:gd name="T19" fmla="*/ 74 h 204"/>
                              <a:gd name="T20" fmla="*/ 160 w 231"/>
                              <a:gd name="T21" fmla="*/ 111 h 204"/>
                              <a:gd name="T22" fmla="*/ 104 w 231"/>
                              <a:gd name="T23" fmla="*/ 111 h 204"/>
                              <a:gd name="T24" fmla="*/ 48 w 231"/>
                              <a:gd name="T25" fmla="*/ 74 h 204"/>
                              <a:gd name="T26" fmla="*/ 8 w 231"/>
                              <a:gd name="T27" fmla="*/ 18 h 204"/>
                              <a:gd name="T28" fmla="*/ 0 w 231"/>
                              <a:gd name="T29" fmla="*/ 0 h 204"/>
                              <a:gd name="T30" fmla="*/ 0 w 231"/>
                              <a:gd name="T31" fmla="*/ 18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31" h="204">
                                <a:moveTo>
                                  <a:pt x="0" y="18"/>
                                </a:moveTo>
                                <a:lnTo>
                                  <a:pt x="48" y="111"/>
                                </a:lnTo>
                                <a:lnTo>
                                  <a:pt x="112" y="185"/>
                                </a:lnTo>
                                <a:lnTo>
                                  <a:pt x="175" y="204"/>
                                </a:lnTo>
                                <a:lnTo>
                                  <a:pt x="199" y="185"/>
                                </a:lnTo>
                                <a:lnTo>
                                  <a:pt x="223" y="148"/>
                                </a:lnTo>
                                <a:lnTo>
                                  <a:pt x="231" y="111"/>
                                </a:lnTo>
                                <a:lnTo>
                                  <a:pt x="223" y="74"/>
                                </a:lnTo>
                                <a:lnTo>
                                  <a:pt x="215" y="74"/>
                                </a:lnTo>
                                <a:lnTo>
                                  <a:pt x="207" y="74"/>
                                </a:lnTo>
                                <a:lnTo>
                                  <a:pt x="160" y="111"/>
                                </a:lnTo>
                                <a:lnTo>
                                  <a:pt x="104" y="111"/>
                                </a:lnTo>
                                <a:lnTo>
                                  <a:pt x="48" y="74"/>
                                </a:lnTo>
                                <a:lnTo>
                                  <a:pt x="8" y="18"/>
                                </a:lnTo>
                                <a:lnTo>
                                  <a:pt x="0" y="0"/>
                                </a:lnTo>
                                <a:lnTo>
                                  <a:pt x="0" y="18"/>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31" name="Freeform 30"/>
                        <wps:cNvSpPr>
                          <a:spLocks/>
                        </wps:cNvSpPr>
                        <wps:spPr bwMode="auto">
                          <a:xfrm rot="-5400000">
                            <a:off x="448" y="13222"/>
                            <a:ext cx="136" cy="286"/>
                          </a:xfrm>
                          <a:custGeom>
                            <a:avLst/>
                            <a:gdLst>
                              <a:gd name="T0" fmla="*/ 8 w 80"/>
                              <a:gd name="T1" fmla="*/ 427 h 427"/>
                              <a:gd name="T2" fmla="*/ 24 w 80"/>
                              <a:gd name="T3" fmla="*/ 427 h 427"/>
                              <a:gd name="T4" fmla="*/ 56 w 80"/>
                              <a:gd name="T5" fmla="*/ 390 h 427"/>
                              <a:gd name="T6" fmla="*/ 72 w 80"/>
                              <a:gd name="T7" fmla="*/ 315 h 427"/>
                              <a:gd name="T8" fmla="*/ 80 w 80"/>
                              <a:gd name="T9" fmla="*/ 241 h 427"/>
                              <a:gd name="T10" fmla="*/ 72 w 80"/>
                              <a:gd name="T11" fmla="*/ 148 h 427"/>
                              <a:gd name="T12" fmla="*/ 40 w 80"/>
                              <a:gd name="T13" fmla="*/ 37 h 427"/>
                              <a:gd name="T14" fmla="*/ 24 w 80"/>
                              <a:gd name="T15" fmla="*/ 0 h 427"/>
                              <a:gd name="T16" fmla="*/ 16 w 80"/>
                              <a:gd name="T17" fmla="*/ 0 h 427"/>
                              <a:gd name="T18" fmla="*/ 16 w 80"/>
                              <a:gd name="T19" fmla="*/ 18 h 427"/>
                              <a:gd name="T20" fmla="*/ 24 w 80"/>
                              <a:gd name="T21" fmla="*/ 74 h 427"/>
                              <a:gd name="T22" fmla="*/ 32 w 80"/>
                              <a:gd name="T23" fmla="*/ 130 h 427"/>
                              <a:gd name="T24" fmla="*/ 32 w 80"/>
                              <a:gd name="T25" fmla="*/ 185 h 427"/>
                              <a:gd name="T26" fmla="*/ 16 w 80"/>
                              <a:gd name="T27" fmla="*/ 297 h 427"/>
                              <a:gd name="T28" fmla="*/ 0 w 80"/>
                              <a:gd name="T29" fmla="*/ 371 h 427"/>
                              <a:gd name="T30" fmla="*/ 8 w 80"/>
                              <a:gd name="T31"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427">
                                <a:moveTo>
                                  <a:pt x="8" y="427"/>
                                </a:moveTo>
                                <a:lnTo>
                                  <a:pt x="24" y="427"/>
                                </a:lnTo>
                                <a:lnTo>
                                  <a:pt x="56" y="390"/>
                                </a:lnTo>
                                <a:lnTo>
                                  <a:pt x="72" y="315"/>
                                </a:lnTo>
                                <a:lnTo>
                                  <a:pt x="80" y="241"/>
                                </a:lnTo>
                                <a:lnTo>
                                  <a:pt x="72" y="148"/>
                                </a:lnTo>
                                <a:lnTo>
                                  <a:pt x="40" y="37"/>
                                </a:lnTo>
                                <a:lnTo>
                                  <a:pt x="24" y="0"/>
                                </a:lnTo>
                                <a:lnTo>
                                  <a:pt x="16" y="0"/>
                                </a:lnTo>
                                <a:lnTo>
                                  <a:pt x="16" y="18"/>
                                </a:lnTo>
                                <a:lnTo>
                                  <a:pt x="24" y="74"/>
                                </a:lnTo>
                                <a:lnTo>
                                  <a:pt x="32" y="130"/>
                                </a:lnTo>
                                <a:lnTo>
                                  <a:pt x="32" y="185"/>
                                </a:lnTo>
                                <a:lnTo>
                                  <a:pt x="16" y="297"/>
                                </a:lnTo>
                                <a:lnTo>
                                  <a:pt x="0" y="371"/>
                                </a:lnTo>
                                <a:lnTo>
                                  <a:pt x="8" y="427"/>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32" name="Freeform 31"/>
                        <wps:cNvSpPr>
                          <a:spLocks/>
                        </wps:cNvSpPr>
                        <wps:spPr bwMode="auto">
                          <a:xfrm rot="-5400000">
                            <a:off x="8047" y="954"/>
                            <a:ext cx="460" cy="423"/>
                          </a:xfrm>
                          <a:custGeom>
                            <a:avLst/>
                            <a:gdLst>
                              <a:gd name="T0" fmla="*/ 159 w 271"/>
                              <a:gd name="T1" fmla="*/ 56 h 631"/>
                              <a:gd name="T2" fmla="*/ 191 w 271"/>
                              <a:gd name="T3" fmla="*/ 37 h 631"/>
                              <a:gd name="T4" fmla="*/ 223 w 271"/>
                              <a:gd name="T5" fmla="*/ 37 h 631"/>
                              <a:gd name="T6" fmla="*/ 223 w 271"/>
                              <a:gd name="T7" fmla="*/ 93 h 631"/>
                              <a:gd name="T8" fmla="*/ 215 w 271"/>
                              <a:gd name="T9" fmla="*/ 204 h 631"/>
                              <a:gd name="T10" fmla="*/ 223 w 271"/>
                              <a:gd name="T11" fmla="*/ 371 h 631"/>
                              <a:gd name="T12" fmla="*/ 239 w 271"/>
                              <a:gd name="T13" fmla="*/ 483 h 631"/>
                              <a:gd name="T14" fmla="*/ 263 w 271"/>
                              <a:gd name="T15" fmla="*/ 594 h 631"/>
                              <a:gd name="T16" fmla="*/ 271 w 271"/>
                              <a:gd name="T17" fmla="*/ 631 h 631"/>
                              <a:gd name="T18" fmla="*/ 263 w 271"/>
                              <a:gd name="T19" fmla="*/ 631 h 631"/>
                              <a:gd name="T20" fmla="*/ 247 w 271"/>
                              <a:gd name="T21" fmla="*/ 594 h 631"/>
                              <a:gd name="T22" fmla="*/ 215 w 271"/>
                              <a:gd name="T23" fmla="*/ 520 h 631"/>
                              <a:gd name="T24" fmla="*/ 135 w 271"/>
                              <a:gd name="T25" fmla="*/ 334 h 631"/>
                              <a:gd name="T26" fmla="*/ 48 w 271"/>
                              <a:gd name="T27" fmla="*/ 130 h 631"/>
                              <a:gd name="T28" fmla="*/ 16 w 271"/>
                              <a:gd name="T29" fmla="*/ 56 h 631"/>
                              <a:gd name="T30" fmla="*/ 8 w 271"/>
                              <a:gd name="T31" fmla="*/ 18 h 631"/>
                              <a:gd name="T32" fmla="*/ 0 w 271"/>
                              <a:gd name="T33" fmla="*/ 0 h 631"/>
                              <a:gd name="T34" fmla="*/ 16 w 271"/>
                              <a:gd name="T35" fmla="*/ 0 h 631"/>
                              <a:gd name="T36" fmla="*/ 56 w 271"/>
                              <a:gd name="T37" fmla="*/ 18 h 631"/>
                              <a:gd name="T38" fmla="*/ 96 w 271"/>
                              <a:gd name="T39" fmla="*/ 37 h 631"/>
                              <a:gd name="T40" fmla="*/ 127 w 271"/>
                              <a:gd name="T41" fmla="*/ 74 h 631"/>
                              <a:gd name="T42" fmla="*/ 143 w 271"/>
                              <a:gd name="T43" fmla="*/ 74 h 631"/>
                              <a:gd name="T44" fmla="*/ 159 w 271"/>
                              <a:gd name="T45" fmla="*/ 56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1" h="631">
                                <a:moveTo>
                                  <a:pt x="159" y="56"/>
                                </a:moveTo>
                                <a:lnTo>
                                  <a:pt x="191" y="37"/>
                                </a:lnTo>
                                <a:lnTo>
                                  <a:pt x="223" y="37"/>
                                </a:lnTo>
                                <a:lnTo>
                                  <a:pt x="223" y="93"/>
                                </a:lnTo>
                                <a:lnTo>
                                  <a:pt x="215" y="204"/>
                                </a:lnTo>
                                <a:lnTo>
                                  <a:pt x="223" y="371"/>
                                </a:lnTo>
                                <a:lnTo>
                                  <a:pt x="239" y="483"/>
                                </a:lnTo>
                                <a:lnTo>
                                  <a:pt x="263" y="594"/>
                                </a:lnTo>
                                <a:lnTo>
                                  <a:pt x="271" y="631"/>
                                </a:lnTo>
                                <a:lnTo>
                                  <a:pt x="263" y="631"/>
                                </a:lnTo>
                                <a:lnTo>
                                  <a:pt x="247" y="594"/>
                                </a:lnTo>
                                <a:lnTo>
                                  <a:pt x="215" y="520"/>
                                </a:lnTo>
                                <a:lnTo>
                                  <a:pt x="135" y="334"/>
                                </a:lnTo>
                                <a:lnTo>
                                  <a:pt x="48" y="130"/>
                                </a:lnTo>
                                <a:lnTo>
                                  <a:pt x="16" y="56"/>
                                </a:lnTo>
                                <a:lnTo>
                                  <a:pt x="8" y="18"/>
                                </a:lnTo>
                                <a:lnTo>
                                  <a:pt x="0" y="0"/>
                                </a:lnTo>
                                <a:lnTo>
                                  <a:pt x="16" y="0"/>
                                </a:lnTo>
                                <a:lnTo>
                                  <a:pt x="56" y="18"/>
                                </a:lnTo>
                                <a:lnTo>
                                  <a:pt x="96" y="37"/>
                                </a:lnTo>
                                <a:lnTo>
                                  <a:pt x="127" y="74"/>
                                </a:lnTo>
                                <a:lnTo>
                                  <a:pt x="143" y="74"/>
                                </a:lnTo>
                                <a:lnTo>
                                  <a:pt x="159" y="56"/>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33" name="Freeform 32"/>
                        <wps:cNvSpPr>
                          <a:spLocks/>
                        </wps:cNvSpPr>
                        <wps:spPr bwMode="auto">
                          <a:xfrm rot="-5400000">
                            <a:off x="8309" y="625"/>
                            <a:ext cx="136" cy="323"/>
                          </a:xfrm>
                          <a:custGeom>
                            <a:avLst/>
                            <a:gdLst>
                              <a:gd name="T0" fmla="*/ 56 w 80"/>
                              <a:gd name="T1" fmla="*/ 483 h 483"/>
                              <a:gd name="T2" fmla="*/ 16 w 80"/>
                              <a:gd name="T3" fmla="*/ 353 h 483"/>
                              <a:gd name="T4" fmla="*/ 0 w 80"/>
                              <a:gd name="T5" fmla="*/ 223 h 483"/>
                              <a:gd name="T6" fmla="*/ 8 w 80"/>
                              <a:gd name="T7" fmla="*/ 93 h 483"/>
                              <a:gd name="T8" fmla="*/ 24 w 80"/>
                              <a:gd name="T9" fmla="*/ 0 h 483"/>
                              <a:gd name="T10" fmla="*/ 48 w 80"/>
                              <a:gd name="T11" fmla="*/ 0 h 483"/>
                              <a:gd name="T12" fmla="*/ 64 w 80"/>
                              <a:gd name="T13" fmla="*/ 18 h 483"/>
                              <a:gd name="T14" fmla="*/ 80 w 80"/>
                              <a:gd name="T15" fmla="*/ 55 h 483"/>
                              <a:gd name="T16" fmla="*/ 72 w 80"/>
                              <a:gd name="T17" fmla="*/ 93 h 483"/>
                              <a:gd name="T18" fmla="*/ 48 w 80"/>
                              <a:gd name="T19" fmla="*/ 185 h 483"/>
                              <a:gd name="T20" fmla="*/ 40 w 80"/>
                              <a:gd name="T21" fmla="*/ 297 h 483"/>
                              <a:gd name="T22" fmla="*/ 48 w 80"/>
                              <a:gd name="T23" fmla="*/ 390 h 483"/>
                              <a:gd name="T24" fmla="*/ 64 w 80"/>
                              <a:gd name="T25" fmla="*/ 464 h 483"/>
                              <a:gd name="T26" fmla="*/ 64 w 80"/>
                              <a:gd name="T27" fmla="*/ 483 h 483"/>
                              <a:gd name="T28" fmla="*/ 56 w 80"/>
                              <a:gd name="T29" fmla="*/ 483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483">
                                <a:moveTo>
                                  <a:pt x="56" y="483"/>
                                </a:moveTo>
                                <a:lnTo>
                                  <a:pt x="16" y="353"/>
                                </a:lnTo>
                                <a:lnTo>
                                  <a:pt x="0" y="223"/>
                                </a:lnTo>
                                <a:lnTo>
                                  <a:pt x="8" y="93"/>
                                </a:lnTo>
                                <a:lnTo>
                                  <a:pt x="24" y="0"/>
                                </a:lnTo>
                                <a:lnTo>
                                  <a:pt x="48" y="0"/>
                                </a:lnTo>
                                <a:lnTo>
                                  <a:pt x="64" y="18"/>
                                </a:lnTo>
                                <a:lnTo>
                                  <a:pt x="80" y="55"/>
                                </a:lnTo>
                                <a:lnTo>
                                  <a:pt x="72" y="93"/>
                                </a:lnTo>
                                <a:lnTo>
                                  <a:pt x="48" y="185"/>
                                </a:lnTo>
                                <a:lnTo>
                                  <a:pt x="40" y="297"/>
                                </a:lnTo>
                                <a:lnTo>
                                  <a:pt x="48" y="390"/>
                                </a:lnTo>
                                <a:lnTo>
                                  <a:pt x="64" y="464"/>
                                </a:lnTo>
                                <a:lnTo>
                                  <a:pt x="64" y="483"/>
                                </a:lnTo>
                                <a:lnTo>
                                  <a:pt x="56" y="483"/>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34" name="Freeform 33"/>
                        <wps:cNvSpPr>
                          <a:spLocks/>
                        </wps:cNvSpPr>
                        <wps:spPr bwMode="auto">
                          <a:xfrm rot="-5400000">
                            <a:off x="7895" y="622"/>
                            <a:ext cx="353" cy="137"/>
                          </a:xfrm>
                          <a:custGeom>
                            <a:avLst/>
                            <a:gdLst>
                              <a:gd name="T0" fmla="*/ 16 w 208"/>
                              <a:gd name="T1" fmla="*/ 93 h 204"/>
                              <a:gd name="T2" fmla="*/ 48 w 208"/>
                              <a:gd name="T3" fmla="*/ 37 h 204"/>
                              <a:gd name="T4" fmla="*/ 96 w 208"/>
                              <a:gd name="T5" fmla="*/ 0 h 204"/>
                              <a:gd name="T6" fmla="*/ 144 w 208"/>
                              <a:gd name="T7" fmla="*/ 0 h 204"/>
                              <a:gd name="T8" fmla="*/ 192 w 208"/>
                              <a:gd name="T9" fmla="*/ 37 h 204"/>
                              <a:gd name="T10" fmla="*/ 208 w 208"/>
                              <a:gd name="T11" fmla="*/ 74 h 204"/>
                              <a:gd name="T12" fmla="*/ 208 w 208"/>
                              <a:gd name="T13" fmla="*/ 93 h 204"/>
                              <a:gd name="T14" fmla="*/ 200 w 208"/>
                              <a:gd name="T15" fmla="*/ 93 h 204"/>
                              <a:gd name="T16" fmla="*/ 184 w 208"/>
                              <a:gd name="T17" fmla="*/ 93 h 204"/>
                              <a:gd name="T18" fmla="*/ 112 w 208"/>
                              <a:gd name="T19" fmla="*/ 111 h 204"/>
                              <a:gd name="T20" fmla="*/ 72 w 208"/>
                              <a:gd name="T21" fmla="*/ 130 h 204"/>
                              <a:gd name="T22" fmla="*/ 40 w 208"/>
                              <a:gd name="T23" fmla="*/ 186 h 204"/>
                              <a:gd name="T24" fmla="*/ 24 w 208"/>
                              <a:gd name="T25" fmla="*/ 204 h 204"/>
                              <a:gd name="T26" fmla="*/ 8 w 208"/>
                              <a:gd name="T27" fmla="*/ 186 h 204"/>
                              <a:gd name="T28" fmla="*/ 0 w 208"/>
                              <a:gd name="T29" fmla="*/ 149 h 204"/>
                              <a:gd name="T30" fmla="*/ 16 w 208"/>
                              <a:gd name="T31" fmla="*/ 93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8" h="204">
                                <a:moveTo>
                                  <a:pt x="16" y="93"/>
                                </a:moveTo>
                                <a:lnTo>
                                  <a:pt x="48" y="37"/>
                                </a:lnTo>
                                <a:lnTo>
                                  <a:pt x="96" y="0"/>
                                </a:lnTo>
                                <a:lnTo>
                                  <a:pt x="144" y="0"/>
                                </a:lnTo>
                                <a:lnTo>
                                  <a:pt x="192" y="37"/>
                                </a:lnTo>
                                <a:lnTo>
                                  <a:pt x="208" y="74"/>
                                </a:lnTo>
                                <a:lnTo>
                                  <a:pt x="208" y="93"/>
                                </a:lnTo>
                                <a:lnTo>
                                  <a:pt x="200" y="93"/>
                                </a:lnTo>
                                <a:lnTo>
                                  <a:pt x="184" y="93"/>
                                </a:lnTo>
                                <a:lnTo>
                                  <a:pt x="112" y="111"/>
                                </a:lnTo>
                                <a:lnTo>
                                  <a:pt x="72" y="130"/>
                                </a:lnTo>
                                <a:lnTo>
                                  <a:pt x="40" y="186"/>
                                </a:lnTo>
                                <a:lnTo>
                                  <a:pt x="24" y="204"/>
                                </a:lnTo>
                                <a:lnTo>
                                  <a:pt x="8" y="186"/>
                                </a:lnTo>
                                <a:lnTo>
                                  <a:pt x="0" y="149"/>
                                </a:lnTo>
                                <a:lnTo>
                                  <a:pt x="16" y="93"/>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35" name="Freeform 34"/>
                        <wps:cNvSpPr>
                          <a:spLocks/>
                        </wps:cNvSpPr>
                        <wps:spPr bwMode="auto">
                          <a:xfrm rot="-5400000">
                            <a:off x="8564" y="329"/>
                            <a:ext cx="284" cy="62"/>
                          </a:xfrm>
                          <a:custGeom>
                            <a:avLst/>
                            <a:gdLst>
                              <a:gd name="T0" fmla="*/ 8 w 167"/>
                              <a:gd name="T1" fmla="*/ 56 h 93"/>
                              <a:gd name="T2" fmla="*/ 40 w 167"/>
                              <a:gd name="T3" fmla="*/ 56 h 93"/>
                              <a:gd name="T4" fmla="*/ 71 w 167"/>
                              <a:gd name="T5" fmla="*/ 18 h 93"/>
                              <a:gd name="T6" fmla="*/ 87 w 167"/>
                              <a:gd name="T7" fmla="*/ 0 h 93"/>
                              <a:gd name="T8" fmla="*/ 103 w 167"/>
                              <a:gd name="T9" fmla="*/ 0 h 93"/>
                              <a:gd name="T10" fmla="*/ 159 w 167"/>
                              <a:gd name="T11" fmla="*/ 74 h 93"/>
                              <a:gd name="T12" fmla="*/ 167 w 167"/>
                              <a:gd name="T13" fmla="*/ 74 h 93"/>
                              <a:gd name="T14" fmla="*/ 151 w 167"/>
                              <a:gd name="T15" fmla="*/ 93 h 93"/>
                              <a:gd name="T16" fmla="*/ 103 w 167"/>
                              <a:gd name="T17" fmla="*/ 56 h 93"/>
                              <a:gd name="T18" fmla="*/ 87 w 167"/>
                              <a:gd name="T19" fmla="*/ 56 h 93"/>
                              <a:gd name="T20" fmla="*/ 56 w 167"/>
                              <a:gd name="T21" fmla="*/ 93 h 93"/>
                              <a:gd name="T22" fmla="*/ 16 w 167"/>
                              <a:gd name="T23" fmla="*/ 74 h 93"/>
                              <a:gd name="T24" fmla="*/ 0 w 167"/>
                              <a:gd name="T25" fmla="*/ 56 h 93"/>
                              <a:gd name="T26" fmla="*/ 0 w 167"/>
                              <a:gd name="T27" fmla="*/ 56 h 93"/>
                              <a:gd name="T28" fmla="*/ 8 w 167"/>
                              <a:gd name="T29" fmla="*/ 56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7" h="93">
                                <a:moveTo>
                                  <a:pt x="8" y="56"/>
                                </a:moveTo>
                                <a:lnTo>
                                  <a:pt x="40" y="56"/>
                                </a:lnTo>
                                <a:lnTo>
                                  <a:pt x="71" y="18"/>
                                </a:lnTo>
                                <a:lnTo>
                                  <a:pt x="87" y="0"/>
                                </a:lnTo>
                                <a:lnTo>
                                  <a:pt x="103" y="0"/>
                                </a:lnTo>
                                <a:lnTo>
                                  <a:pt x="159" y="74"/>
                                </a:lnTo>
                                <a:lnTo>
                                  <a:pt x="167" y="74"/>
                                </a:lnTo>
                                <a:lnTo>
                                  <a:pt x="151" y="93"/>
                                </a:lnTo>
                                <a:lnTo>
                                  <a:pt x="103" y="56"/>
                                </a:lnTo>
                                <a:lnTo>
                                  <a:pt x="87" y="56"/>
                                </a:lnTo>
                                <a:lnTo>
                                  <a:pt x="56" y="93"/>
                                </a:lnTo>
                                <a:lnTo>
                                  <a:pt x="16" y="74"/>
                                </a:lnTo>
                                <a:lnTo>
                                  <a:pt x="0" y="56"/>
                                </a:lnTo>
                                <a:lnTo>
                                  <a:pt x="8" y="56"/>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36" name="Freeform 35"/>
                        <wps:cNvSpPr>
                          <a:spLocks/>
                        </wps:cNvSpPr>
                        <wps:spPr bwMode="auto">
                          <a:xfrm rot="-5400000">
                            <a:off x="8707" y="250"/>
                            <a:ext cx="446" cy="410"/>
                          </a:xfrm>
                          <a:custGeom>
                            <a:avLst/>
                            <a:gdLst>
                              <a:gd name="T0" fmla="*/ 0 w 263"/>
                              <a:gd name="T1" fmla="*/ 19 h 613"/>
                              <a:gd name="T2" fmla="*/ 16 w 263"/>
                              <a:gd name="T3" fmla="*/ 56 h 613"/>
                              <a:gd name="T4" fmla="*/ 48 w 263"/>
                              <a:gd name="T5" fmla="*/ 130 h 613"/>
                              <a:gd name="T6" fmla="*/ 128 w 263"/>
                              <a:gd name="T7" fmla="*/ 316 h 613"/>
                              <a:gd name="T8" fmla="*/ 207 w 263"/>
                              <a:gd name="T9" fmla="*/ 502 h 613"/>
                              <a:gd name="T10" fmla="*/ 239 w 263"/>
                              <a:gd name="T11" fmla="*/ 576 h 613"/>
                              <a:gd name="T12" fmla="*/ 255 w 263"/>
                              <a:gd name="T13" fmla="*/ 613 h 613"/>
                              <a:gd name="T14" fmla="*/ 263 w 263"/>
                              <a:gd name="T15" fmla="*/ 594 h 613"/>
                              <a:gd name="T16" fmla="*/ 263 w 263"/>
                              <a:gd name="T17" fmla="*/ 557 h 613"/>
                              <a:gd name="T18" fmla="*/ 239 w 263"/>
                              <a:gd name="T19" fmla="*/ 390 h 613"/>
                              <a:gd name="T20" fmla="*/ 239 w 263"/>
                              <a:gd name="T21" fmla="*/ 316 h 613"/>
                              <a:gd name="T22" fmla="*/ 247 w 263"/>
                              <a:gd name="T23" fmla="*/ 260 h 613"/>
                              <a:gd name="T24" fmla="*/ 247 w 263"/>
                              <a:gd name="T25" fmla="*/ 242 h 613"/>
                              <a:gd name="T26" fmla="*/ 239 w 263"/>
                              <a:gd name="T27" fmla="*/ 242 h 613"/>
                              <a:gd name="T28" fmla="*/ 191 w 263"/>
                              <a:gd name="T29" fmla="*/ 223 h 613"/>
                              <a:gd name="T30" fmla="*/ 136 w 263"/>
                              <a:gd name="T31" fmla="*/ 167 h 613"/>
                              <a:gd name="T32" fmla="*/ 72 w 263"/>
                              <a:gd name="T33" fmla="*/ 93 h 613"/>
                              <a:gd name="T34" fmla="*/ 24 w 263"/>
                              <a:gd name="T35" fmla="*/ 19 h 613"/>
                              <a:gd name="T36" fmla="*/ 0 w 263"/>
                              <a:gd name="T37" fmla="*/ 0 h 613"/>
                              <a:gd name="T38" fmla="*/ 0 w 263"/>
                              <a:gd name="T39" fmla="*/ 19 h 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3" h="613">
                                <a:moveTo>
                                  <a:pt x="0" y="19"/>
                                </a:moveTo>
                                <a:lnTo>
                                  <a:pt x="16" y="56"/>
                                </a:lnTo>
                                <a:lnTo>
                                  <a:pt x="48" y="130"/>
                                </a:lnTo>
                                <a:lnTo>
                                  <a:pt x="128" y="316"/>
                                </a:lnTo>
                                <a:lnTo>
                                  <a:pt x="207" y="502"/>
                                </a:lnTo>
                                <a:lnTo>
                                  <a:pt x="239" y="576"/>
                                </a:lnTo>
                                <a:lnTo>
                                  <a:pt x="255" y="613"/>
                                </a:lnTo>
                                <a:lnTo>
                                  <a:pt x="263" y="594"/>
                                </a:lnTo>
                                <a:lnTo>
                                  <a:pt x="263" y="557"/>
                                </a:lnTo>
                                <a:lnTo>
                                  <a:pt x="239" y="390"/>
                                </a:lnTo>
                                <a:lnTo>
                                  <a:pt x="239" y="316"/>
                                </a:lnTo>
                                <a:lnTo>
                                  <a:pt x="247" y="260"/>
                                </a:lnTo>
                                <a:lnTo>
                                  <a:pt x="247" y="242"/>
                                </a:lnTo>
                                <a:lnTo>
                                  <a:pt x="239" y="242"/>
                                </a:lnTo>
                                <a:lnTo>
                                  <a:pt x="191" y="223"/>
                                </a:lnTo>
                                <a:lnTo>
                                  <a:pt x="136" y="167"/>
                                </a:lnTo>
                                <a:lnTo>
                                  <a:pt x="72" y="93"/>
                                </a:lnTo>
                                <a:lnTo>
                                  <a:pt x="24" y="19"/>
                                </a:lnTo>
                                <a:lnTo>
                                  <a:pt x="0" y="0"/>
                                </a:lnTo>
                                <a:lnTo>
                                  <a:pt x="0" y="19"/>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37" name="Freeform 36"/>
                        <wps:cNvSpPr>
                          <a:spLocks/>
                        </wps:cNvSpPr>
                        <wps:spPr bwMode="auto">
                          <a:xfrm rot="-5400000">
                            <a:off x="9026" y="535"/>
                            <a:ext cx="81" cy="286"/>
                          </a:xfrm>
                          <a:custGeom>
                            <a:avLst/>
                            <a:gdLst>
                              <a:gd name="T0" fmla="*/ 16 w 48"/>
                              <a:gd name="T1" fmla="*/ 409 h 427"/>
                              <a:gd name="T2" fmla="*/ 0 w 48"/>
                              <a:gd name="T3" fmla="*/ 335 h 427"/>
                              <a:gd name="T4" fmla="*/ 0 w 48"/>
                              <a:gd name="T5" fmla="*/ 297 h 427"/>
                              <a:gd name="T6" fmla="*/ 8 w 48"/>
                              <a:gd name="T7" fmla="*/ 260 h 427"/>
                              <a:gd name="T8" fmla="*/ 16 w 48"/>
                              <a:gd name="T9" fmla="*/ 167 h 427"/>
                              <a:gd name="T10" fmla="*/ 16 w 48"/>
                              <a:gd name="T11" fmla="*/ 56 h 427"/>
                              <a:gd name="T12" fmla="*/ 8 w 48"/>
                              <a:gd name="T13" fmla="*/ 19 h 427"/>
                              <a:gd name="T14" fmla="*/ 16 w 48"/>
                              <a:gd name="T15" fmla="*/ 0 h 427"/>
                              <a:gd name="T16" fmla="*/ 16 w 48"/>
                              <a:gd name="T17" fmla="*/ 0 h 427"/>
                              <a:gd name="T18" fmla="*/ 24 w 48"/>
                              <a:gd name="T19" fmla="*/ 19 h 427"/>
                              <a:gd name="T20" fmla="*/ 40 w 48"/>
                              <a:gd name="T21" fmla="*/ 112 h 427"/>
                              <a:gd name="T22" fmla="*/ 48 w 48"/>
                              <a:gd name="T23" fmla="*/ 223 h 427"/>
                              <a:gd name="T24" fmla="*/ 40 w 48"/>
                              <a:gd name="T25" fmla="*/ 335 h 427"/>
                              <a:gd name="T26" fmla="*/ 24 w 48"/>
                              <a:gd name="T27" fmla="*/ 427 h 427"/>
                              <a:gd name="T28" fmla="*/ 24 w 48"/>
                              <a:gd name="T29" fmla="*/ 427 h 427"/>
                              <a:gd name="T30" fmla="*/ 16 w 48"/>
                              <a:gd name="T31" fmla="*/ 409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8" h="427">
                                <a:moveTo>
                                  <a:pt x="16" y="409"/>
                                </a:moveTo>
                                <a:lnTo>
                                  <a:pt x="0" y="335"/>
                                </a:lnTo>
                                <a:lnTo>
                                  <a:pt x="0" y="297"/>
                                </a:lnTo>
                                <a:lnTo>
                                  <a:pt x="8" y="260"/>
                                </a:lnTo>
                                <a:lnTo>
                                  <a:pt x="16" y="167"/>
                                </a:lnTo>
                                <a:lnTo>
                                  <a:pt x="16" y="56"/>
                                </a:lnTo>
                                <a:lnTo>
                                  <a:pt x="8" y="19"/>
                                </a:lnTo>
                                <a:lnTo>
                                  <a:pt x="16" y="0"/>
                                </a:lnTo>
                                <a:lnTo>
                                  <a:pt x="24" y="19"/>
                                </a:lnTo>
                                <a:lnTo>
                                  <a:pt x="40" y="112"/>
                                </a:lnTo>
                                <a:lnTo>
                                  <a:pt x="48" y="223"/>
                                </a:lnTo>
                                <a:lnTo>
                                  <a:pt x="40" y="335"/>
                                </a:lnTo>
                                <a:lnTo>
                                  <a:pt x="24" y="427"/>
                                </a:lnTo>
                                <a:lnTo>
                                  <a:pt x="16" y="409"/>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38" name="Freeform 37"/>
                        <wps:cNvSpPr>
                          <a:spLocks/>
                        </wps:cNvSpPr>
                        <wps:spPr bwMode="auto">
                          <a:xfrm rot="-5400000">
                            <a:off x="8399" y="1050"/>
                            <a:ext cx="378" cy="124"/>
                          </a:xfrm>
                          <a:custGeom>
                            <a:avLst/>
                            <a:gdLst>
                              <a:gd name="T0" fmla="*/ 223 w 223"/>
                              <a:gd name="T1" fmla="*/ 167 h 186"/>
                              <a:gd name="T2" fmla="*/ 175 w 223"/>
                              <a:gd name="T3" fmla="*/ 93 h 186"/>
                              <a:gd name="T4" fmla="*/ 119 w 223"/>
                              <a:gd name="T5" fmla="*/ 19 h 186"/>
                              <a:gd name="T6" fmla="*/ 56 w 223"/>
                              <a:gd name="T7" fmla="*/ 0 h 186"/>
                              <a:gd name="T8" fmla="*/ 32 w 223"/>
                              <a:gd name="T9" fmla="*/ 0 h 186"/>
                              <a:gd name="T10" fmla="*/ 8 w 223"/>
                              <a:gd name="T11" fmla="*/ 37 h 186"/>
                              <a:gd name="T12" fmla="*/ 0 w 223"/>
                              <a:gd name="T13" fmla="*/ 74 h 186"/>
                              <a:gd name="T14" fmla="*/ 0 w 223"/>
                              <a:gd name="T15" fmla="*/ 111 h 186"/>
                              <a:gd name="T16" fmla="*/ 8 w 223"/>
                              <a:gd name="T17" fmla="*/ 130 h 186"/>
                              <a:gd name="T18" fmla="*/ 24 w 223"/>
                              <a:gd name="T19" fmla="*/ 111 h 186"/>
                              <a:gd name="T20" fmla="*/ 63 w 223"/>
                              <a:gd name="T21" fmla="*/ 74 h 186"/>
                              <a:gd name="T22" fmla="*/ 119 w 223"/>
                              <a:gd name="T23" fmla="*/ 93 h 186"/>
                              <a:gd name="T24" fmla="*/ 175 w 223"/>
                              <a:gd name="T25" fmla="*/ 130 h 186"/>
                              <a:gd name="T26" fmla="*/ 215 w 223"/>
                              <a:gd name="T27" fmla="*/ 186 h 186"/>
                              <a:gd name="T28" fmla="*/ 223 w 223"/>
                              <a:gd name="T29" fmla="*/ 186 h 186"/>
                              <a:gd name="T30" fmla="*/ 223 w 223"/>
                              <a:gd name="T31" fmla="*/ 167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3" h="186">
                                <a:moveTo>
                                  <a:pt x="223" y="167"/>
                                </a:moveTo>
                                <a:lnTo>
                                  <a:pt x="175" y="93"/>
                                </a:lnTo>
                                <a:lnTo>
                                  <a:pt x="119" y="19"/>
                                </a:lnTo>
                                <a:lnTo>
                                  <a:pt x="56" y="0"/>
                                </a:lnTo>
                                <a:lnTo>
                                  <a:pt x="32" y="0"/>
                                </a:lnTo>
                                <a:lnTo>
                                  <a:pt x="8" y="37"/>
                                </a:lnTo>
                                <a:lnTo>
                                  <a:pt x="0" y="74"/>
                                </a:lnTo>
                                <a:lnTo>
                                  <a:pt x="0" y="111"/>
                                </a:lnTo>
                                <a:lnTo>
                                  <a:pt x="8" y="130"/>
                                </a:lnTo>
                                <a:lnTo>
                                  <a:pt x="24" y="111"/>
                                </a:lnTo>
                                <a:lnTo>
                                  <a:pt x="63" y="74"/>
                                </a:lnTo>
                                <a:lnTo>
                                  <a:pt x="119" y="93"/>
                                </a:lnTo>
                                <a:lnTo>
                                  <a:pt x="175" y="130"/>
                                </a:lnTo>
                                <a:lnTo>
                                  <a:pt x="215" y="186"/>
                                </a:lnTo>
                                <a:lnTo>
                                  <a:pt x="223" y="186"/>
                                </a:lnTo>
                                <a:lnTo>
                                  <a:pt x="223" y="167"/>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39" name="Freeform 38"/>
                        <wps:cNvSpPr>
                          <a:spLocks/>
                        </wps:cNvSpPr>
                        <wps:spPr bwMode="auto">
                          <a:xfrm rot="-5400000">
                            <a:off x="8788" y="1199"/>
                            <a:ext cx="136" cy="286"/>
                          </a:xfrm>
                          <a:custGeom>
                            <a:avLst/>
                            <a:gdLst>
                              <a:gd name="T0" fmla="*/ 80 w 80"/>
                              <a:gd name="T1" fmla="*/ 0 h 427"/>
                              <a:gd name="T2" fmla="*/ 56 w 80"/>
                              <a:gd name="T3" fmla="*/ 0 h 427"/>
                              <a:gd name="T4" fmla="*/ 32 w 80"/>
                              <a:gd name="T5" fmla="*/ 55 h 427"/>
                              <a:gd name="T6" fmla="*/ 8 w 80"/>
                              <a:gd name="T7" fmla="*/ 111 h 427"/>
                              <a:gd name="T8" fmla="*/ 0 w 80"/>
                              <a:gd name="T9" fmla="*/ 204 h 427"/>
                              <a:gd name="T10" fmla="*/ 8 w 80"/>
                              <a:gd name="T11" fmla="*/ 297 h 427"/>
                              <a:gd name="T12" fmla="*/ 48 w 80"/>
                              <a:gd name="T13" fmla="*/ 408 h 427"/>
                              <a:gd name="T14" fmla="*/ 56 w 80"/>
                              <a:gd name="T15" fmla="*/ 427 h 427"/>
                              <a:gd name="T16" fmla="*/ 64 w 80"/>
                              <a:gd name="T17" fmla="*/ 427 h 427"/>
                              <a:gd name="T18" fmla="*/ 72 w 80"/>
                              <a:gd name="T19" fmla="*/ 408 h 427"/>
                              <a:gd name="T20" fmla="*/ 64 w 80"/>
                              <a:gd name="T21" fmla="*/ 371 h 427"/>
                              <a:gd name="T22" fmla="*/ 56 w 80"/>
                              <a:gd name="T23" fmla="*/ 297 h 427"/>
                              <a:gd name="T24" fmla="*/ 56 w 80"/>
                              <a:gd name="T25" fmla="*/ 241 h 427"/>
                              <a:gd name="T26" fmla="*/ 64 w 80"/>
                              <a:gd name="T27" fmla="*/ 148 h 427"/>
                              <a:gd name="T28" fmla="*/ 80 w 80"/>
                              <a:gd name="T29" fmla="*/ 74 h 427"/>
                              <a:gd name="T30" fmla="*/ 80 w 80"/>
                              <a:gd name="T31" fmla="*/ 0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427">
                                <a:moveTo>
                                  <a:pt x="80" y="0"/>
                                </a:moveTo>
                                <a:lnTo>
                                  <a:pt x="56" y="0"/>
                                </a:lnTo>
                                <a:lnTo>
                                  <a:pt x="32" y="55"/>
                                </a:lnTo>
                                <a:lnTo>
                                  <a:pt x="8" y="111"/>
                                </a:lnTo>
                                <a:lnTo>
                                  <a:pt x="0" y="204"/>
                                </a:lnTo>
                                <a:lnTo>
                                  <a:pt x="8" y="297"/>
                                </a:lnTo>
                                <a:lnTo>
                                  <a:pt x="48" y="408"/>
                                </a:lnTo>
                                <a:lnTo>
                                  <a:pt x="56" y="427"/>
                                </a:lnTo>
                                <a:lnTo>
                                  <a:pt x="64" y="427"/>
                                </a:lnTo>
                                <a:lnTo>
                                  <a:pt x="72" y="408"/>
                                </a:lnTo>
                                <a:lnTo>
                                  <a:pt x="64" y="371"/>
                                </a:lnTo>
                                <a:lnTo>
                                  <a:pt x="56" y="297"/>
                                </a:lnTo>
                                <a:lnTo>
                                  <a:pt x="56" y="241"/>
                                </a:lnTo>
                                <a:lnTo>
                                  <a:pt x="64" y="148"/>
                                </a:lnTo>
                                <a:lnTo>
                                  <a:pt x="80" y="74"/>
                                </a:lnTo>
                                <a:lnTo>
                                  <a:pt x="80" y="0"/>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40" name="Freeform 39"/>
                        <wps:cNvSpPr>
                          <a:spLocks/>
                        </wps:cNvSpPr>
                        <wps:spPr bwMode="auto">
                          <a:xfrm rot="-5400000">
                            <a:off x="8047" y="13329"/>
                            <a:ext cx="460" cy="423"/>
                          </a:xfrm>
                          <a:custGeom>
                            <a:avLst/>
                            <a:gdLst>
                              <a:gd name="T0" fmla="*/ 120 w 271"/>
                              <a:gd name="T1" fmla="*/ 56 h 631"/>
                              <a:gd name="T2" fmla="*/ 80 w 271"/>
                              <a:gd name="T3" fmla="*/ 37 h 631"/>
                              <a:gd name="T4" fmla="*/ 48 w 271"/>
                              <a:gd name="T5" fmla="*/ 37 h 631"/>
                              <a:gd name="T6" fmla="*/ 48 w 271"/>
                              <a:gd name="T7" fmla="*/ 93 h 631"/>
                              <a:gd name="T8" fmla="*/ 64 w 271"/>
                              <a:gd name="T9" fmla="*/ 204 h 631"/>
                              <a:gd name="T10" fmla="*/ 56 w 271"/>
                              <a:gd name="T11" fmla="*/ 371 h 631"/>
                              <a:gd name="T12" fmla="*/ 40 w 271"/>
                              <a:gd name="T13" fmla="*/ 483 h 631"/>
                              <a:gd name="T14" fmla="*/ 8 w 271"/>
                              <a:gd name="T15" fmla="*/ 594 h 631"/>
                              <a:gd name="T16" fmla="*/ 0 w 271"/>
                              <a:gd name="T17" fmla="*/ 631 h 631"/>
                              <a:gd name="T18" fmla="*/ 8 w 271"/>
                              <a:gd name="T19" fmla="*/ 631 h 631"/>
                              <a:gd name="T20" fmla="*/ 24 w 271"/>
                              <a:gd name="T21" fmla="*/ 594 h 631"/>
                              <a:gd name="T22" fmla="*/ 56 w 271"/>
                              <a:gd name="T23" fmla="*/ 520 h 631"/>
                              <a:gd name="T24" fmla="*/ 144 w 271"/>
                              <a:gd name="T25" fmla="*/ 334 h 631"/>
                              <a:gd name="T26" fmla="*/ 231 w 271"/>
                              <a:gd name="T27" fmla="*/ 130 h 631"/>
                              <a:gd name="T28" fmla="*/ 255 w 271"/>
                              <a:gd name="T29" fmla="*/ 56 h 631"/>
                              <a:gd name="T30" fmla="*/ 271 w 271"/>
                              <a:gd name="T31" fmla="*/ 18 h 631"/>
                              <a:gd name="T32" fmla="*/ 271 w 271"/>
                              <a:gd name="T33" fmla="*/ 0 h 631"/>
                              <a:gd name="T34" fmla="*/ 263 w 271"/>
                              <a:gd name="T35" fmla="*/ 0 h 631"/>
                              <a:gd name="T36" fmla="*/ 223 w 271"/>
                              <a:gd name="T37" fmla="*/ 18 h 631"/>
                              <a:gd name="T38" fmla="*/ 183 w 271"/>
                              <a:gd name="T39" fmla="*/ 37 h 631"/>
                              <a:gd name="T40" fmla="*/ 144 w 271"/>
                              <a:gd name="T41" fmla="*/ 74 h 631"/>
                              <a:gd name="T42" fmla="*/ 136 w 271"/>
                              <a:gd name="T43" fmla="*/ 74 h 631"/>
                              <a:gd name="T44" fmla="*/ 120 w 271"/>
                              <a:gd name="T45" fmla="*/ 56 h 6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1" h="631">
                                <a:moveTo>
                                  <a:pt x="120" y="56"/>
                                </a:moveTo>
                                <a:lnTo>
                                  <a:pt x="80" y="37"/>
                                </a:lnTo>
                                <a:lnTo>
                                  <a:pt x="48" y="37"/>
                                </a:lnTo>
                                <a:lnTo>
                                  <a:pt x="48" y="93"/>
                                </a:lnTo>
                                <a:lnTo>
                                  <a:pt x="64" y="204"/>
                                </a:lnTo>
                                <a:lnTo>
                                  <a:pt x="56" y="371"/>
                                </a:lnTo>
                                <a:lnTo>
                                  <a:pt x="40" y="483"/>
                                </a:lnTo>
                                <a:lnTo>
                                  <a:pt x="8" y="594"/>
                                </a:lnTo>
                                <a:lnTo>
                                  <a:pt x="0" y="631"/>
                                </a:lnTo>
                                <a:lnTo>
                                  <a:pt x="8" y="631"/>
                                </a:lnTo>
                                <a:lnTo>
                                  <a:pt x="24" y="594"/>
                                </a:lnTo>
                                <a:lnTo>
                                  <a:pt x="56" y="520"/>
                                </a:lnTo>
                                <a:lnTo>
                                  <a:pt x="144" y="334"/>
                                </a:lnTo>
                                <a:lnTo>
                                  <a:pt x="231" y="130"/>
                                </a:lnTo>
                                <a:lnTo>
                                  <a:pt x="255" y="56"/>
                                </a:lnTo>
                                <a:lnTo>
                                  <a:pt x="271" y="18"/>
                                </a:lnTo>
                                <a:lnTo>
                                  <a:pt x="271" y="0"/>
                                </a:lnTo>
                                <a:lnTo>
                                  <a:pt x="263" y="0"/>
                                </a:lnTo>
                                <a:lnTo>
                                  <a:pt x="223" y="18"/>
                                </a:lnTo>
                                <a:lnTo>
                                  <a:pt x="183" y="37"/>
                                </a:lnTo>
                                <a:lnTo>
                                  <a:pt x="144" y="74"/>
                                </a:lnTo>
                                <a:lnTo>
                                  <a:pt x="136" y="74"/>
                                </a:lnTo>
                                <a:lnTo>
                                  <a:pt x="120" y="56"/>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41" name="Freeform 40"/>
                        <wps:cNvSpPr>
                          <a:spLocks/>
                        </wps:cNvSpPr>
                        <wps:spPr bwMode="auto">
                          <a:xfrm rot="-5400000">
                            <a:off x="8317" y="13751"/>
                            <a:ext cx="122" cy="323"/>
                          </a:xfrm>
                          <a:custGeom>
                            <a:avLst/>
                            <a:gdLst>
                              <a:gd name="T0" fmla="*/ 16 w 72"/>
                              <a:gd name="T1" fmla="*/ 483 h 483"/>
                              <a:gd name="T2" fmla="*/ 56 w 72"/>
                              <a:gd name="T3" fmla="*/ 353 h 483"/>
                              <a:gd name="T4" fmla="*/ 72 w 72"/>
                              <a:gd name="T5" fmla="*/ 223 h 483"/>
                              <a:gd name="T6" fmla="*/ 72 w 72"/>
                              <a:gd name="T7" fmla="*/ 93 h 483"/>
                              <a:gd name="T8" fmla="*/ 48 w 72"/>
                              <a:gd name="T9" fmla="*/ 0 h 483"/>
                              <a:gd name="T10" fmla="*/ 32 w 72"/>
                              <a:gd name="T11" fmla="*/ 0 h 483"/>
                              <a:gd name="T12" fmla="*/ 8 w 72"/>
                              <a:gd name="T13" fmla="*/ 18 h 483"/>
                              <a:gd name="T14" fmla="*/ 0 w 72"/>
                              <a:gd name="T15" fmla="*/ 55 h 483"/>
                              <a:gd name="T16" fmla="*/ 0 w 72"/>
                              <a:gd name="T17" fmla="*/ 93 h 483"/>
                              <a:gd name="T18" fmla="*/ 24 w 72"/>
                              <a:gd name="T19" fmla="*/ 185 h 483"/>
                              <a:gd name="T20" fmla="*/ 40 w 72"/>
                              <a:gd name="T21" fmla="*/ 297 h 483"/>
                              <a:gd name="T22" fmla="*/ 32 w 72"/>
                              <a:gd name="T23" fmla="*/ 390 h 483"/>
                              <a:gd name="T24" fmla="*/ 8 w 72"/>
                              <a:gd name="T25" fmla="*/ 464 h 483"/>
                              <a:gd name="T26" fmla="*/ 8 w 72"/>
                              <a:gd name="T27" fmla="*/ 483 h 483"/>
                              <a:gd name="T28" fmla="*/ 16 w 72"/>
                              <a:gd name="T29" fmla="*/ 483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2" h="483">
                                <a:moveTo>
                                  <a:pt x="16" y="483"/>
                                </a:moveTo>
                                <a:lnTo>
                                  <a:pt x="56" y="353"/>
                                </a:lnTo>
                                <a:lnTo>
                                  <a:pt x="72" y="223"/>
                                </a:lnTo>
                                <a:lnTo>
                                  <a:pt x="72" y="93"/>
                                </a:lnTo>
                                <a:lnTo>
                                  <a:pt x="48" y="0"/>
                                </a:lnTo>
                                <a:lnTo>
                                  <a:pt x="32" y="0"/>
                                </a:lnTo>
                                <a:lnTo>
                                  <a:pt x="8" y="18"/>
                                </a:lnTo>
                                <a:lnTo>
                                  <a:pt x="0" y="55"/>
                                </a:lnTo>
                                <a:lnTo>
                                  <a:pt x="0" y="93"/>
                                </a:lnTo>
                                <a:lnTo>
                                  <a:pt x="24" y="185"/>
                                </a:lnTo>
                                <a:lnTo>
                                  <a:pt x="40" y="297"/>
                                </a:lnTo>
                                <a:lnTo>
                                  <a:pt x="32" y="390"/>
                                </a:lnTo>
                                <a:lnTo>
                                  <a:pt x="8" y="464"/>
                                </a:lnTo>
                                <a:lnTo>
                                  <a:pt x="8" y="483"/>
                                </a:lnTo>
                                <a:lnTo>
                                  <a:pt x="16" y="483"/>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42" name="Freeform 41"/>
                        <wps:cNvSpPr>
                          <a:spLocks/>
                        </wps:cNvSpPr>
                        <wps:spPr bwMode="auto">
                          <a:xfrm rot="-5400000">
                            <a:off x="7896" y="13946"/>
                            <a:ext cx="353" cy="137"/>
                          </a:xfrm>
                          <a:custGeom>
                            <a:avLst/>
                            <a:gdLst>
                              <a:gd name="T0" fmla="*/ 200 w 208"/>
                              <a:gd name="T1" fmla="*/ 93 h 204"/>
                              <a:gd name="T2" fmla="*/ 160 w 208"/>
                              <a:gd name="T3" fmla="*/ 37 h 204"/>
                              <a:gd name="T4" fmla="*/ 112 w 208"/>
                              <a:gd name="T5" fmla="*/ 0 h 204"/>
                              <a:gd name="T6" fmla="*/ 64 w 208"/>
                              <a:gd name="T7" fmla="*/ 0 h 204"/>
                              <a:gd name="T8" fmla="*/ 16 w 208"/>
                              <a:gd name="T9" fmla="*/ 37 h 204"/>
                              <a:gd name="T10" fmla="*/ 0 w 208"/>
                              <a:gd name="T11" fmla="*/ 74 h 204"/>
                              <a:gd name="T12" fmla="*/ 0 w 208"/>
                              <a:gd name="T13" fmla="*/ 93 h 204"/>
                              <a:gd name="T14" fmla="*/ 8 w 208"/>
                              <a:gd name="T15" fmla="*/ 93 h 204"/>
                              <a:gd name="T16" fmla="*/ 32 w 208"/>
                              <a:gd name="T17" fmla="*/ 93 h 204"/>
                              <a:gd name="T18" fmla="*/ 104 w 208"/>
                              <a:gd name="T19" fmla="*/ 111 h 204"/>
                              <a:gd name="T20" fmla="*/ 136 w 208"/>
                              <a:gd name="T21" fmla="*/ 130 h 204"/>
                              <a:gd name="T22" fmla="*/ 168 w 208"/>
                              <a:gd name="T23" fmla="*/ 186 h 204"/>
                              <a:gd name="T24" fmla="*/ 184 w 208"/>
                              <a:gd name="T25" fmla="*/ 204 h 204"/>
                              <a:gd name="T26" fmla="*/ 200 w 208"/>
                              <a:gd name="T27" fmla="*/ 186 h 204"/>
                              <a:gd name="T28" fmla="*/ 208 w 208"/>
                              <a:gd name="T29" fmla="*/ 149 h 204"/>
                              <a:gd name="T30" fmla="*/ 200 w 208"/>
                              <a:gd name="T31" fmla="*/ 93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8" h="204">
                                <a:moveTo>
                                  <a:pt x="200" y="93"/>
                                </a:moveTo>
                                <a:lnTo>
                                  <a:pt x="160" y="37"/>
                                </a:lnTo>
                                <a:lnTo>
                                  <a:pt x="112" y="0"/>
                                </a:lnTo>
                                <a:lnTo>
                                  <a:pt x="64" y="0"/>
                                </a:lnTo>
                                <a:lnTo>
                                  <a:pt x="16" y="37"/>
                                </a:lnTo>
                                <a:lnTo>
                                  <a:pt x="0" y="74"/>
                                </a:lnTo>
                                <a:lnTo>
                                  <a:pt x="0" y="93"/>
                                </a:lnTo>
                                <a:lnTo>
                                  <a:pt x="8" y="93"/>
                                </a:lnTo>
                                <a:lnTo>
                                  <a:pt x="32" y="93"/>
                                </a:lnTo>
                                <a:lnTo>
                                  <a:pt x="104" y="111"/>
                                </a:lnTo>
                                <a:lnTo>
                                  <a:pt x="136" y="130"/>
                                </a:lnTo>
                                <a:lnTo>
                                  <a:pt x="168" y="186"/>
                                </a:lnTo>
                                <a:lnTo>
                                  <a:pt x="184" y="204"/>
                                </a:lnTo>
                                <a:lnTo>
                                  <a:pt x="200" y="186"/>
                                </a:lnTo>
                                <a:lnTo>
                                  <a:pt x="208" y="149"/>
                                </a:lnTo>
                                <a:lnTo>
                                  <a:pt x="200" y="93"/>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43" name="Freeform 42"/>
                        <wps:cNvSpPr>
                          <a:spLocks/>
                        </wps:cNvSpPr>
                        <wps:spPr bwMode="auto">
                          <a:xfrm rot="-5400000">
                            <a:off x="8564" y="14301"/>
                            <a:ext cx="283" cy="62"/>
                          </a:xfrm>
                          <a:custGeom>
                            <a:avLst/>
                            <a:gdLst>
                              <a:gd name="T0" fmla="*/ 151 w 167"/>
                              <a:gd name="T1" fmla="*/ 56 h 93"/>
                              <a:gd name="T2" fmla="*/ 119 w 167"/>
                              <a:gd name="T3" fmla="*/ 56 h 93"/>
                              <a:gd name="T4" fmla="*/ 88 w 167"/>
                              <a:gd name="T5" fmla="*/ 18 h 93"/>
                              <a:gd name="T6" fmla="*/ 72 w 167"/>
                              <a:gd name="T7" fmla="*/ 0 h 93"/>
                              <a:gd name="T8" fmla="*/ 56 w 167"/>
                              <a:gd name="T9" fmla="*/ 0 h 93"/>
                              <a:gd name="T10" fmla="*/ 0 w 167"/>
                              <a:gd name="T11" fmla="*/ 74 h 93"/>
                              <a:gd name="T12" fmla="*/ 0 w 167"/>
                              <a:gd name="T13" fmla="*/ 74 h 93"/>
                              <a:gd name="T14" fmla="*/ 8 w 167"/>
                              <a:gd name="T15" fmla="*/ 93 h 93"/>
                              <a:gd name="T16" fmla="*/ 64 w 167"/>
                              <a:gd name="T17" fmla="*/ 56 h 93"/>
                              <a:gd name="T18" fmla="*/ 80 w 167"/>
                              <a:gd name="T19" fmla="*/ 56 h 93"/>
                              <a:gd name="T20" fmla="*/ 111 w 167"/>
                              <a:gd name="T21" fmla="*/ 93 h 93"/>
                              <a:gd name="T22" fmla="*/ 151 w 167"/>
                              <a:gd name="T23" fmla="*/ 74 h 93"/>
                              <a:gd name="T24" fmla="*/ 159 w 167"/>
                              <a:gd name="T25" fmla="*/ 56 h 93"/>
                              <a:gd name="T26" fmla="*/ 167 w 167"/>
                              <a:gd name="T27" fmla="*/ 56 h 93"/>
                              <a:gd name="T28" fmla="*/ 151 w 167"/>
                              <a:gd name="T29" fmla="*/ 56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7" h="93">
                                <a:moveTo>
                                  <a:pt x="151" y="56"/>
                                </a:moveTo>
                                <a:lnTo>
                                  <a:pt x="119" y="56"/>
                                </a:lnTo>
                                <a:lnTo>
                                  <a:pt x="88" y="18"/>
                                </a:lnTo>
                                <a:lnTo>
                                  <a:pt x="72" y="0"/>
                                </a:lnTo>
                                <a:lnTo>
                                  <a:pt x="56" y="0"/>
                                </a:lnTo>
                                <a:lnTo>
                                  <a:pt x="0" y="74"/>
                                </a:lnTo>
                                <a:lnTo>
                                  <a:pt x="8" y="93"/>
                                </a:lnTo>
                                <a:lnTo>
                                  <a:pt x="64" y="56"/>
                                </a:lnTo>
                                <a:lnTo>
                                  <a:pt x="80" y="56"/>
                                </a:lnTo>
                                <a:lnTo>
                                  <a:pt x="111" y="93"/>
                                </a:lnTo>
                                <a:lnTo>
                                  <a:pt x="151" y="74"/>
                                </a:lnTo>
                                <a:lnTo>
                                  <a:pt x="159" y="56"/>
                                </a:lnTo>
                                <a:lnTo>
                                  <a:pt x="167" y="56"/>
                                </a:lnTo>
                                <a:lnTo>
                                  <a:pt x="151" y="56"/>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44" name="Freeform 43"/>
                        <wps:cNvSpPr>
                          <a:spLocks/>
                        </wps:cNvSpPr>
                        <wps:spPr bwMode="auto">
                          <a:xfrm rot="-5400000">
                            <a:off x="8713" y="14039"/>
                            <a:ext cx="433" cy="410"/>
                          </a:xfrm>
                          <a:custGeom>
                            <a:avLst/>
                            <a:gdLst>
                              <a:gd name="T0" fmla="*/ 255 w 255"/>
                              <a:gd name="T1" fmla="*/ 19 h 613"/>
                              <a:gd name="T2" fmla="*/ 247 w 255"/>
                              <a:gd name="T3" fmla="*/ 56 h 613"/>
                              <a:gd name="T4" fmla="*/ 215 w 255"/>
                              <a:gd name="T5" fmla="*/ 130 h 613"/>
                              <a:gd name="T6" fmla="*/ 135 w 255"/>
                              <a:gd name="T7" fmla="*/ 316 h 613"/>
                              <a:gd name="T8" fmla="*/ 48 w 255"/>
                              <a:gd name="T9" fmla="*/ 502 h 613"/>
                              <a:gd name="T10" fmla="*/ 16 w 255"/>
                              <a:gd name="T11" fmla="*/ 576 h 613"/>
                              <a:gd name="T12" fmla="*/ 0 w 255"/>
                              <a:gd name="T13" fmla="*/ 613 h 613"/>
                              <a:gd name="T14" fmla="*/ 0 w 255"/>
                              <a:gd name="T15" fmla="*/ 594 h 613"/>
                              <a:gd name="T16" fmla="*/ 0 w 255"/>
                              <a:gd name="T17" fmla="*/ 557 h 613"/>
                              <a:gd name="T18" fmla="*/ 16 w 255"/>
                              <a:gd name="T19" fmla="*/ 390 h 613"/>
                              <a:gd name="T20" fmla="*/ 16 w 255"/>
                              <a:gd name="T21" fmla="*/ 316 h 613"/>
                              <a:gd name="T22" fmla="*/ 8 w 255"/>
                              <a:gd name="T23" fmla="*/ 260 h 613"/>
                              <a:gd name="T24" fmla="*/ 8 w 255"/>
                              <a:gd name="T25" fmla="*/ 242 h 613"/>
                              <a:gd name="T26" fmla="*/ 16 w 255"/>
                              <a:gd name="T27" fmla="*/ 242 h 613"/>
                              <a:gd name="T28" fmla="*/ 64 w 255"/>
                              <a:gd name="T29" fmla="*/ 223 h 613"/>
                              <a:gd name="T30" fmla="*/ 127 w 255"/>
                              <a:gd name="T31" fmla="*/ 167 h 613"/>
                              <a:gd name="T32" fmla="*/ 191 w 255"/>
                              <a:gd name="T33" fmla="*/ 93 h 613"/>
                              <a:gd name="T34" fmla="*/ 231 w 255"/>
                              <a:gd name="T35" fmla="*/ 19 h 613"/>
                              <a:gd name="T36" fmla="*/ 255 w 255"/>
                              <a:gd name="T37" fmla="*/ 0 h 613"/>
                              <a:gd name="T38" fmla="*/ 255 w 255"/>
                              <a:gd name="T39" fmla="*/ 19 h 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5" h="613">
                                <a:moveTo>
                                  <a:pt x="255" y="19"/>
                                </a:moveTo>
                                <a:lnTo>
                                  <a:pt x="247" y="56"/>
                                </a:lnTo>
                                <a:lnTo>
                                  <a:pt x="215" y="130"/>
                                </a:lnTo>
                                <a:lnTo>
                                  <a:pt x="135" y="316"/>
                                </a:lnTo>
                                <a:lnTo>
                                  <a:pt x="48" y="502"/>
                                </a:lnTo>
                                <a:lnTo>
                                  <a:pt x="16" y="576"/>
                                </a:lnTo>
                                <a:lnTo>
                                  <a:pt x="0" y="613"/>
                                </a:lnTo>
                                <a:lnTo>
                                  <a:pt x="0" y="594"/>
                                </a:lnTo>
                                <a:lnTo>
                                  <a:pt x="0" y="557"/>
                                </a:lnTo>
                                <a:lnTo>
                                  <a:pt x="16" y="390"/>
                                </a:lnTo>
                                <a:lnTo>
                                  <a:pt x="16" y="316"/>
                                </a:lnTo>
                                <a:lnTo>
                                  <a:pt x="8" y="260"/>
                                </a:lnTo>
                                <a:lnTo>
                                  <a:pt x="8" y="242"/>
                                </a:lnTo>
                                <a:lnTo>
                                  <a:pt x="16" y="242"/>
                                </a:lnTo>
                                <a:lnTo>
                                  <a:pt x="64" y="223"/>
                                </a:lnTo>
                                <a:lnTo>
                                  <a:pt x="127" y="167"/>
                                </a:lnTo>
                                <a:lnTo>
                                  <a:pt x="191" y="93"/>
                                </a:lnTo>
                                <a:lnTo>
                                  <a:pt x="231" y="19"/>
                                </a:lnTo>
                                <a:lnTo>
                                  <a:pt x="255" y="0"/>
                                </a:lnTo>
                                <a:lnTo>
                                  <a:pt x="255" y="19"/>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45" name="Freeform 44"/>
                        <wps:cNvSpPr>
                          <a:spLocks/>
                        </wps:cNvSpPr>
                        <wps:spPr bwMode="auto">
                          <a:xfrm rot="-5400000">
                            <a:off x="9033" y="13878"/>
                            <a:ext cx="68" cy="286"/>
                          </a:xfrm>
                          <a:custGeom>
                            <a:avLst/>
                            <a:gdLst>
                              <a:gd name="T0" fmla="*/ 24 w 40"/>
                              <a:gd name="T1" fmla="*/ 409 h 427"/>
                              <a:gd name="T2" fmla="*/ 40 w 40"/>
                              <a:gd name="T3" fmla="*/ 335 h 427"/>
                              <a:gd name="T4" fmla="*/ 40 w 40"/>
                              <a:gd name="T5" fmla="*/ 297 h 427"/>
                              <a:gd name="T6" fmla="*/ 32 w 40"/>
                              <a:gd name="T7" fmla="*/ 260 h 427"/>
                              <a:gd name="T8" fmla="*/ 24 w 40"/>
                              <a:gd name="T9" fmla="*/ 167 h 427"/>
                              <a:gd name="T10" fmla="*/ 32 w 40"/>
                              <a:gd name="T11" fmla="*/ 56 h 427"/>
                              <a:gd name="T12" fmla="*/ 32 w 40"/>
                              <a:gd name="T13" fmla="*/ 19 h 427"/>
                              <a:gd name="T14" fmla="*/ 32 w 40"/>
                              <a:gd name="T15" fmla="*/ 0 h 427"/>
                              <a:gd name="T16" fmla="*/ 24 w 40"/>
                              <a:gd name="T17" fmla="*/ 0 h 427"/>
                              <a:gd name="T18" fmla="*/ 16 w 40"/>
                              <a:gd name="T19" fmla="*/ 19 h 427"/>
                              <a:gd name="T20" fmla="*/ 0 w 40"/>
                              <a:gd name="T21" fmla="*/ 112 h 427"/>
                              <a:gd name="T22" fmla="*/ 0 w 40"/>
                              <a:gd name="T23" fmla="*/ 223 h 427"/>
                              <a:gd name="T24" fmla="*/ 0 w 40"/>
                              <a:gd name="T25" fmla="*/ 335 h 427"/>
                              <a:gd name="T26" fmla="*/ 16 w 40"/>
                              <a:gd name="T27" fmla="*/ 427 h 427"/>
                              <a:gd name="T28" fmla="*/ 24 w 40"/>
                              <a:gd name="T29" fmla="*/ 427 h 427"/>
                              <a:gd name="T30" fmla="*/ 24 w 40"/>
                              <a:gd name="T31" fmla="*/ 409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 h="427">
                                <a:moveTo>
                                  <a:pt x="24" y="409"/>
                                </a:moveTo>
                                <a:lnTo>
                                  <a:pt x="40" y="335"/>
                                </a:lnTo>
                                <a:lnTo>
                                  <a:pt x="40" y="297"/>
                                </a:lnTo>
                                <a:lnTo>
                                  <a:pt x="32" y="260"/>
                                </a:lnTo>
                                <a:lnTo>
                                  <a:pt x="24" y="167"/>
                                </a:lnTo>
                                <a:lnTo>
                                  <a:pt x="32" y="56"/>
                                </a:lnTo>
                                <a:lnTo>
                                  <a:pt x="32" y="19"/>
                                </a:lnTo>
                                <a:lnTo>
                                  <a:pt x="32" y="0"/>
                                </a:lnTo>
                                <a:lnTo>
                                  <a:pt x="24" y="0"/>
                                </a:lnTo>
                                <a:lnTo>
                                  <a:pt x="16" y="19"/>
                                </a:lnTo>
                                <a:lnTo>
                                  <a:pt x="0" y="112"/>
                                </a:lnTo>
                                <a:lnTo>
                                  <a:pt x="0" y="223"/>
                                </a:lnTo>
                                <a:lnTo>
                                  <a:pt x="0" y="335"/>
                                </a:lnTo>
                                <a:lnTo>
                                  <a:pt x="16" y="427"/>
                                </a:lnTo>
                                <a:lnTo>
                                  <a:pt x="24" y="427"/>
                                </a:lnTo>
                                <a:lnTo>
                                  <a:pt x="24" y="409"/>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46" name="Freeform 45"/>
                        <wps:cNvSpPr>
                          <a:spLocks/>
                        </wps:cNvSpPr>
                        <wps:spPr bwMode="auto">
                          <a:xfrm rot="-5400000">
                            <a:off x="8392" y="13525"/>
                            <a:ext cx="392" cy="124"/>
                          </a:xfrm>
                          <a:custGeom>
                            <a:avLst/>
                            <a:gdLst>
                              <a:gd name="T0" fmla="*/ 0 w 231"/>
                              <a:gd name="T1" fmla="*/ 167 h 186"/>
                              <a:gd name="T2" fmla="*/ 48 w 231"/>
                              <a:gd name="T3" fmla="*/ 93 h 186"/>
                              <a:gd name="T4" fmla="*/ 112 w 231"/>
                              <a:gd name="T5" fmla="*/ 19 h 186"/>
                              <a:gd name="T6" fmla="*/ 175 w 231"/>
                              <a:gd name="T7" fmla="*/ 0 h 186"/>
                              <a:gd name="T8" fmla="*/ 199 w 231"/>
                              <a:gd name="T9" fmla="*/ 0 h 186"/>
                              <a:gd name="T10" fmla="*/ 223 w 231"/>
                              <a:gd name="T11" fmla="*/ 37 h 186"/>
                              <a:gd name="T12" fmla="*/ 231 w 231"/>
                              <a:gd name="T13" fmla="*/ 74 h 186"/>
                              <a:gd name="T14" fmla="*/ 223 w 231"/>
                              <a:gd name="T15" fmla="*/ 111 h 186"/>
                              <a:gd name="T16" fmla="*/ 215 w 231"/>
                              <a:gd name="T17" fmla="*/ 130 h 186"/>
                              <a:gd name="T18" fmla="*/ 207 w 231"/>
                              <a:gd name="T19" fmla="*/ 111 h 186"/>
                              <a:gd name="T20" fmla="*/ 160 w 231"/>
                              <a:gd name="T21" fmla="*/ 74 h 186"/>
                              <a:gd name="T22" fmla="*/ 104 w 231"/>
                              <a:gd name="T23" fmla="*/ 93 h 186"/>
                              <a:gd name="T24" fmla="*/ 48 w 231"/>
                              <a:gd name="T25" fmla="*/ 130 h 186"/>
                              <a:gd name="T26" fmla="*/ 8 w 231"/>
                              <a:gd name="T27" fmla="*/ 186 h 186"/>
                              <a:gd name="T28" fmla="*/ 0 w 231"/>
                              <a:gd name="T29" fmla="*/ 186 h 186"/>
                              <a:gd name="T30" fmla="*/ 0 w 231"/>
                              <a:gd name="T31" fmla="*/ 167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31" h="186">
                                <a:moveTo>
                                  <a:pt x="0" y="167"/>
                                </a:moveTo>
                                <a:lnTo>
                                  <a:pt x="48" y="93"/>
                                </a:lnTo>
                                <a:lnTo>
                                  <a:pt x="112" y="19"/>
                                </a:lnTo>
                                <a:lnTo>
                                  <a:pt x="175" y="0"/>
                                </a:lnTo>
                                <a:lnTo>
                                  <a:pt x="199" y="0"/>
                                </a:lnTo>
                                <a:lnTo>
                                  <a:pt x="223" y="37"/>
                                </a:lnTo>
                                <a:lnTo>
                                  <a:pt x="231" y="74"/>
                                </a:lnTo>
                                <a:lnTo>
                                  <a:pt x="223" y="111"/>
                                </a:lnTo>
                                <a:lnTo>
                                  <a:pt x="215" y="130"/>
                                </a:lnTo>
                                <a:lnTo>
                                  <a:pt x="207" y="111"/>
                                </a:lnTo>
                                <a:lnTo>
                                  <a:pt x="160" y="74"/>
                                </a:lnTo>
                                <a:lnTo>
                                  <a:pt x="104" y="93"/>
                                </a:lnTo>
                                <a:lnTo>
                                  <a:pt x="48" y="130"/>
                                </a:lnTo>
                                <a:lnTo>
                                  <a:pt x="8" y="186"/>
                                </a:lnTo>
                                <a:lnTo>
                                  <a:pt x="0" y="186"/>
                                </a:lnTo>
                                <a:lnTo>
                                  <a:pt x="0" y="167"/>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47" name="Freeform 46"/>
                        <wps:cNvSpPr>
                          <a:spLocks/>
                        </wps:cNvSpPr>
                        <wps:spPr bwMode="auto">
                          <a:xfrm rot="-5400000">
                            <a:off x="8788" y="13222"/>
                            <a:ext cx="136" cy="286"/>
                          </a:xfrm>
                          <a:custGeom>
                            <a:avLst/>
                            <a:gdLst>
                              <a:gd name="T0" fmla="*/ 8 w 80"/>
                              <a:gd name="T1" fmla="*/ 0 h 427"/>
                              <a:gd name="T2" fmla="*/ 24 w 80"/>
                              <a:gd name="T3" fmla="*/ 0 h 427"/>
                              <a:gd name="T4" fmla="*/ 56 w 80"/>
                              <a:gd name="T5" fmla="*/ 55 h 427"/>
                              <a:gd name="T6" fmla="*/ 72 w 80"/>
                              <a:gd name="T7" fmla="*/ 111 h 427"/>
                              <a:gd name="T8" fmla="*/ 80 w 80"/>
                              <a:gd name="T9" fmla="*/ 204 h 427"/>
                              <a:gd name="T10" fmla="*/ 72 w 80"/>
                              <a:gd name="T11" fmla="*/ 297 h 427"/>
                              <a:gd name="T12" fmla="*/ 40 w 80"/>
                              <a:gd name="T13" fmla="*/ 408 h 427"/>
                              <a:gd name="T14" fmla="*/ 24 w 80"/>
                              <a:gd name="T15" fmla="*/ 427 h 427"/>
                              <a:gd name="T16" fmla="*/ 16 w 80"/>
                              <a:gd name="T17" fmla="*/ 427 h 427"/>
                              <a:gd name="T18" fmla="*/ 16 w 80"/>
                              <a:gd name="T19" fmla="*/ 408 h 427"/>
                              <a:gd name="T20" fmla="*/ 24 w 80"/>
                              <a:gd name="T21" fmla="*/ 371 h 427"/>
                              <a:gd name="T22" fmla="*/ 32 w 80"/>
                              <a:gd name="T23" fmla="*/ 297 h 427"/>
                              <a:gd name="T24" fmla="*/ 32 w 80"/>
                              <a:gd name="T25" fmla="*/ 241 h 427"/>
                              <a:gd name="T26" fmla="*/ 16 w 80"/>
                              <a:gd name="T27" fmla="*/ 148 h 427"/>
                              <a:gd name="T28" fmla="*/ 0 w 80"/>
                              <a:gd name="T29" fmla="*/ 74 h 427"/>
                              <a:gd name="T30" fmla="*/ 8 w 80"/>
                              <a:gd name="T31" fmla="*/ 0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0" h="427">
                                <a:moveTo>
                                  <a:pt x="8" y="0"/>
                                </a:moveTo>
                                <a:lnTo>
                                  <a:pt x="24" y="0"/>
                                </a:lnTo>
                                <a:lnTo>
                                  <a:pt x="56" y="55"/>
                                </a:lnTo>
                                <a:lnTo>
                                  <a:pt x="72" y="111"/>
                                </a:lnTo>
                                <a:lnTo>
                                  <a:pt x="80" y="204"/>
                                </a:lnTo>
                                <a:lnTo>
                                  <a:pt x="72" y="297"/>
                                </a:lnTo>
                                <a:lnTo>
                                  <a:pt x="40" y="408"/>
                                </a:lnTo>
                                <a:lnTo>
                                  <a:pt x="24" y="427"/>
                                </a:lnTo>
                                <a:lnTo>
                                  <a:pt x="16" y="427"/>
                                </a:lnTo>
                                <a:lnTo>
                                  <a:pt x="16" y="408"/>
                                </a:lnTo>
                                <a:lnTo>
                                  <a:pt x="24" y="371"/>
                                </a:lnTo>
                                <a:lnTo>
                                  <a:pt x="32" y="297"/>
                                </a:lnTo>
                                <a:lnTo>
                                  <a:pt x="32" y="241"/>
                                </a:lnTo>
                                <a:lnTo>
                                  <a:pt x="16" y="148"/>
                                </a:lnTo>
                                <a:lnTo>
                                  <a:pt x="0" y="74"/>
                                </a:lnTo>
                                <a:lnTo>
                                  <a:pt x="8" y="0"/>
                                </a:lnTo>
                                <a:close/>
                              </a:path>
                            </a:pathLst>
                          </a:custGeom>
                          <a:solidFill>
                            <a:srgbClr val="FFFFFF"/>
                          </a:solidFill>
                          <a:ln w="19050">
                            <a:solidFill>
                              <a:srgbClr val="FFFFFF"/>
                            </a:solidFill>
                            <a:round/>
                            <a:headEnd/>
                            <a:tailEnd/>
                          </a:ln>
                        </wps:spPr>
                        <wps:bodyPr rot="0" vert="horz" wrap="square" lIns="91440" tIns="45720" rIns="91440" bIns="45720" anchor="t" anchorCtr="0" upright="1">
                          <a:noAutofit/>
                        </wps:bodyPr>
                      </wps:wsp>
                      <wps:wsp>
                        <wps:cNvPr id="48" name="Freeform 47"/>
                        <wps:cNvSpPr>
                          <a:spLocks/>
                        </wps:cNvSpPr>
                        <wps:spPr bwMode="auto">
                          <a:xfrm rot="-5400000">
                            <a:off x="-6163" y="7098"/>
                            <a:ext cx="13133" cy="510"/>
                          </a:xfrm>
                          <a:custGeom>
                            <a:avLst/>
                            <a:gdLst>
                              <a:gd name="T0" fmla="*/ 152 w 7736"/>
                              <a:gd name="T1" fmla="*/ 130 h 762"/>
                              <a:gd name="T2" fmla="*/ 56 w 7736"/>
                              <a:gd name="T3" fmla="*/ 298 h 762"/>
                              <a:gd name="T4" fmla="*/ 48 w 7736"/>
                              <a:gd name="T5" fmla="*/ 520 h 762"/>
                              <a:gd name="T6" fmla="*/ 104 w 7736"/>
                              <a:gd name="T7" fmla="*/ 650 h 762"/>
                              <a:gd name="T8" fmla="*/ 176 w 7736"/>
                              <a:gd name="T9" fmla="*/ 669 h 762"/>
                              <a:gd name="T10" fmla="*/ 232 w 7736"/>
                              <a:gd name="T11" fmla="*/ 576 h 762"/>
                              <a:gd name="T12" fmla="*/ 224 w 7736"/>
                              <a:gd name="T13" fmla="*/ 372 h 762"/>
                              <a:gd name="T14" fmla="*/ 152 w 7736"/>
                              <a:gd name="T15" fmla="*/ 335 h 762"/>
                              <a:gd name="T16" fmla="*/ 136 w 7736"/>
                              <a:gd name="T17" fmla="*/ 409 h 762"/>
                              <a:gd name="T18" fmla="*/ 168 w 7736"/>
                              <a:gd name="T19" fmla="*/ 483 h 762"/>
                              <a:gd name="T20" fmla="*/ 192 w 7736"/>
                              <a:gd name="T21" fmla="*/ 428 h 762"/>
                              <a:gd name="T22" fmla="*/ 184 w 7736"/>
                              <a:gd name="T23" fmla="*/ 539 h 762"/>
                              <a:gd name="T24" fmla="*/ 136 w 7736"/>
                              <a:gd name="T25" fmla="*/ 558 h 762"/>
                              <a:gd name="T26" fmla="*/ 104 w 7736"/>
                              <a:gd name="T27" fmla="*/ 483 h 762"/>
                              <a:gd name="T28" fmla="*/ 104 w 7736"/>
                              <a:gd name="T29" fmla="*/ 335 h 762"/>
                              <a:gd name="T30" fmla="*/ 152 w 7736"/>
                              <a:gd name="T31" fmla="*/ 242 h 762"/>
                              <a:gd name="T32" fmla="*/ 224 w 7736"/>
                              <a:gd name="T33" fmla="*/ 260 h 762"/>
                              <a:gd name="T34" fmla="*/ 271 w 7736"/>
                              <a:gd name="T35" fmla="*/ 390 h 762"/>
                              <a:gd name="T36" fmla="*/ 271 w 7736"/>
                              <a:gd name="T37" fmla="*/ 595 h 762"/>
                              <a:gd name="T38" fmla="*/ 208 w 7736"/>
                              <a:gd name="T39" fmla="*/ 743 h 762"/>
                              <a:gd name="T40" fmla="*/ 96 w 7736"/>
                              <a:gd name="T41" fmla="*/ 743 h 762"/>
                              <a:gd name="T42" fmla="*/ 8 w 7736"/>
                              <a:gd name="T43" fmla="*/ 520 h 762"/>
                              <a:gd name="T44" fmla="*/ 16 w 7736"/>
                              <a:gd name="T45" fmla="*/ 242 h 762"/>
                              <a:gd name="T46" fmla="*/ 136 w 7736"/>
                              <a:gd name="T47" fmla="*/ 38 h 762"/>
                              <a:gd name="T48" fmla="*/ 248 w 7736"/>
                              <a:gd name="T49" fmla="*/ 0 h 762"/>
                              <a:gd name="T50" fmla="*/ 7552 w 7736"/>
                              <a:gd name="T51" fmla="*/ 19 h 762"/>
                              <a:gd name="T52" fmla="*/ 7680 w 7736"/>
                              <a:gd name="T53" fmla="*/ 130 h 762"/>
                              <a:gd name="T54" fmla="*/ 7736 w 7736"/>
                              <a:gd name="T55" fmla="*/ 390 h 762"/>
                              <a:gd name="T56" fmla="*/ 7696 w 7736"/>
                              <a:gd name="T57" fmla="*/ 650 h 762"/>
                              <a:gd name="T58" fmla="*/ 7576 w 7736"/>
                              <a:gd name="T59" fmla="*/ 762 h 762"/>
                              <a:gd name="T60" fmla="*/ 7496 w 7736"/>
                              <a:gd name="T61" fmla="*/ 688 h 762"/>
                              <a:gd name="T62" fmla="*/ 7457 w 7736"/>
                              <a:gd name="T63" fmla="*/ 483 h 762"/>
                              <a:gd name="T64" fmla="*/ 7489 w 7736"/>
                              <a:gd name="T65" fmla="*/ 316 h 762"/>
                              <a:gd name="T66" fmla="*/ 7552 w 7736"/>
                              <a:gd name="T67" fmla="*/ 242 h 762"/>
                              <a:gd name="T68" fmla="*/ 7616 w 7736"/>
                              <a:gd name="T69" fmla="*/ 279 h 762"/>
                              <a:gd name="T70" fmla="*/ 7640 w 7736"/>
                              <a:gd name="T71" fmla="*/ 409 h 762"/>
                              <a:gd name="T72" fmla="*/ 7624 w 7736"/>
                              <a:gd name="T73" fmla="*/ 539 h 762"/>
                              <a:gd name="T74" fmla="*/ 7584 w 7736"/>
                              <a:gd name="T75" fmla="*/ 576 h 762"/>
                              <a:gd name="T76" fmla="*/ 7536 w 7736"/>
                              <a:gd name="T77" fmla="*/ 465 h 762"/>
                              <a:gd name="T78" fmla="*/ 7560 w 7736"/>
                              <a:gd name="T79" fmla="*/ 446 h 762"/>
                              <a:gd name="T80" fmla="*/ 7600 w 7736"/>
                              <a:gd name="T81" fmla="*/ 446 h 762"/>
                              <a:gd name="T82" fmla="*/ 7600 w 7736"/>
                              <a:gd name="T83" fmla="*/ 372 h 762"/>
                              <a:gd name="T84" fmla="*/ 7552 w 7736"/>
                              <a:gd name="T85" fmla="*/ 316 h 762"/>
                              <a:gd name="T86" fmla="*/ 7496 w 7736"/>
                              <a:gd name="T87" fmla="*/ 483 h 762"/>
                              <a:gd name="T88" fmla="*/ 7528 w 7736"/>
                              <a:gd name="T89" fmla="*/ 632 h 762"/>
                              <a:gd name="T90" fmla="*/ 7600 w 7736"/>
                              <a:gd name="T91" fmla="*/ 669 h 762"/>
                              <a:gd name="T92" fmla="*/ 7664 w 7736"/>
                              <a:gd name="T93" fmla="*/ 595 h 762"/>
                              <a:gd name="T94" fmla="*/ 7696 w 7736"/>
                              <a:gd name="T95" fmla="*/ 409 h 762"/>
                              <a:gd name="T96" fmla="*/ 7648 w 7736"/>
                              <a:gd name="T97" fmla="*/ 186 h 762"/>
                              <a:gd name="T98" fmla="*/ 7496 w 7736"/>
                              <a:gd name="T99" fmla="*/ 112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7736" h="762">
                                <a:moveTo>
                                  <a:pt x="240" y="112"/>
                                </a:moveTo>
                                <a:lnTo>
                                  <a:pt x="152" y="130"/>
                                </a:lnTo>
                                <a:lnTo>
                                  <a:pt x="96" y="186"/>
                                </a:lnTo>
                                <a:lnTo>
                                  <a:pt x="56" y="298"/>
                                </a:lnTo>
                                <a:lnTo>
                                  <a:pt x="40" y="409"/>
                                </a:lnTo>
                                <a:lnTo>
                                  <a:pt x="48" y="520"/>
                                </a:lnTo>
                                <a:lnTo>
                                  <a:pt x="72" y="595"/>
                                </a:lnTo>
                                <a:lnTo>
                                  <a:pt x="104" y="650"/>
                                </a:lnTo>
                                <a:lnTo>
                                  <a:pt x="144" y="669"/>
                                </a:lnTo>
                                <a:lnTo>
                                  <a:pt x="176" y="669"/>
                                </a:lnTo>
                                <a:lnTo>
                                  <a:pt x="208" y="632"/>
                                </a:lnTo>
                                <a:lnTo>
                                  <a:pt x="232" y="576"/>
                                </a:lnTo>
                                <a:lnTo>
                                  <a:pt x="240" y="483"/>
                                </a:lnTo>
                                <a:lnTo>
                                  <a:pt x="224" y="372"/>
                                </a:lnTo>
                                <a:lnTo>
                                  <a:pt x="192" y="316"/>
                                </a:lnTo>
                                <a:lnTo>
                                  <a:pt x="152" y="335"/>
                                </a:lnTo>
                                <a:lnTo>
                                  <a:pt x="144" y="372"/>
                                </a:lnTo>
                                <a:lnTo>
                                  <a:pt x="136" y="409"/>
                                </a:lnTo>
                                <a:lnTo>
                                  <a:pt x="144" y="446"/>
                                </a:lnTo>
                                <a:lnTo>
                                  <a:pt x="168" y="483"/>
                                </a:lnTo>
                                <a:lnTo>
                                  <a:pt x="184" y="446"/>
                                </a:lnTo>
                                <a:lnTo>
                                  <a:pt x="192" y="428"/>
                                </a:lnTo>
                                <a:lnTo>
                                  <a:pt x="200" y="465"/>
                                </a:lnTo>
                                <a:lnTo>
                                  <a:pt x="184" y="539"/>
                                </a:lnTo>
                                <a:lnTo>
                                  <a:pt x="152" y="576"/>
                                </a:lnTo>
                                <a:lnTo>
                                  <a:pt x="136" y="558"/>
                                </a:lnTo>
                                <a:lnTo>
                                  <a:pt x="112" y="539"/>
                                </a:lnTo>
                                <a:lnTo>
                                  <a:pt x="104" y="483"/>
                                </a:lnTo>
                                <a:lnTo>
                                  <a:pt x="96" y="409"/>
                                </a:lnTo>
                                <a:lnTo>
                                  <a:pt x="104" y="335"/>
                                </a:lnTo>
                                <a:lnTo>
                                  <a:pt x="128" y="279"/>
                                </a:lnTo>
                                <a:lnTo>
                                  <a:pt x="152" y="242"/>
                                </a:lnTo>
                                <a:lnTo>
                                  <a:pt x="192" y="242"/>
                                </a:lnTo>
                                <a:lnTo>
                                  <a:pt x="224" y="260"/>
                                </a:lnTo>
                                <a:lnTo>
                                  <a:pt x="255" y="316"/>
                                </a:lnTo>
                                <a:lnTo>
                                  <a:pt x="271" y="390"/>
                                </a:lnTo>
                                <a:lnTo>
                                  <a:pt x="279" y="483"/>
                                </a:lnTo>
                                <a:lnTo>
                                  <a:pt x="271" y="595"/>
                                </a:lnTo>
                                <a:lnTo>
                                  <a:pt x="240" y="688"/>
                                </a:lnTo>
                                <a:lnTo>
                                  <a:pt x="208" y="743"/>
                                </a:lnTo>
                                <a:lnTo>
                                  <a:pt x="168" y="762"/>
                                </a:lnTo>
                                <a:lnTo>
                                  <a:pt x="96" y="743"/>
                                </a:lnTo>
                                <a:lnTo>
                                  <a:pt x="40" y="650"/>
                                </a:lnTo>
                                <a:lnTo>
                                  <a:pt x="8" y="520"/>
                                </a:lnTo>
                                <a:lnTo>
                                  <a:pt x="0" y="390"/>
                                </a:lnTo>
                                <a:lnTo>
                                  <a:pt x="16" y="242"/>
                                </a:lnTo>
                                <a:lnTo>
                                  <a:pt x="64" y="130"/>
                                </a:lnTo>
                                <a:lnTo>
                                  <a:pt x="136" y="38"/>
                                </a:lnTo>
                                <a:lnTo>
                                  <a:pt x="192" y="19"/>
                                </a:lnTo>
                                <a:lnTo>
                                  <a:pt x="248" y="0"/>
                                </a:lnTo>
                                <a:lnTo>
                                  <a:pt x="7496" y="0"/>
                                </a:lnTo>
                                <a:lnTo>
                                  <a:pt x="7552" y="19"/>
                                </a:lnTo>
                                <a:lnTo>
                                  <a:pt x="7600" y="38"/>
                                </a:lnTo>
                                <a:lnTo>
                                  <a:pt x="7680" y="130"/>
                                </a:lnTo>
                                <a:lnTo>
                                  <a:pt x="7720" y="242"/>
                                </a:lnTo>
                                <a:lnTo>
                                  <a:pt x="7736" y="390"/>
                                </a:lnTo>
                                <a:lnTo>
                                  <a:pt x="7728" y="520"/>
                                </a:lnTo>
                                <a:lnTo>
                                  <a:pt x="7696" y="650"/>
                                </a:lnTo>
                                <a:lnTo>
                                  <a:pt x="7648" y="743"/>
                                </a:lnTo>
                                <a:lnTo>
                                  <a:pt x="7576" y="762"/>
                                </a:lnTo>
                                <a:lnTo>
                                  <a:pt x="7536" y="743"/>
                                </a:lnTo>
                                <a:lnTo>
                                  <a:pt x="7496" y="688"/>
                                </a:lnTo>
                                <a:lnTo>
                                  <a:pt x="7473" y="595"/>
                                </a:lnTo>
                                <a:lnTo>
                                  <a:pt x="7457" y="483"/>
                                </a:lnTo>
                                <a:lnTo>
                                  <a:pt x="7465" y="390"/>
                                </a:lnTo>
                                <a:lnTo>
                                  <a:pt x="7489" y="316"/>
                                </a:lnTo>
                                <a:lnTo>
                                  <a:pt x="7520" y="260"/>
                                </a:lnTo>
                                <a:lnTo>
                                  <a:pt x="7552" y="242"/>
                                </a:lnTo>
                                <a:lnTo>
                                  <a:pt x="7584" y="242"/>
                                </a:lnTo>
                                <a:lnTo>
                                  <a:pt x="7616" y="279"/>
                                </a:lnTo>
                                <a:lnTo>
                                  <a:pt x="7632" y="335"/>
                                </a:lnTo>
                                <a:lnTo>
                                  <a:pt x="7640" y="409"/>
                                </a:lnTo>
                                <a:lnTo>
                                  <a:pt x="7640" y="483"/>
                                </a:lnTo>
                                <a:lnTo>
                                  <a:pt x="7624" y="539"/>
                                </a:lnTo>
                                <a:lnTo>
                                  <a:pt x="7608" y="558"/>
                                </a:lnTo>
                                <a:lnTo>
                                  <a:pt x="7584" y="576"/>
                                </a:lnTo>
                                <a:lnTo>
                                  <a:pt x="7560" y="539"/>
                                </a:lnTo>
                                <a:lnTo>
                                  <a:pt x="7536" y="465"/>
                                </a:lnTo>
                                <a:lnTo>
                                  <a:pt x="7552" y="428"/>
                                </a:lnTo>
                                <a:lnTo>
                                  <a:pt x="7560" y="446"/>
                                </a:lnTo>
                                <a:lnTo>
                                  <a:pt x="7576" y="483"/>
                                </a:lnTo>
                                <a:lnTo>
                                  <a:pt x="7600" y="446"/>
                                </a:lnTo>
                                <a:lnTo>
                                  <a:pt x="7600" y="409"/>
                                </a:lnTo>
                                <a:lnTo>
                                  <a:pt x="7600" y="372"/>
                                </a:lnTo>
                                <a:lnTo>
                                  <a:pt x="7584" y="335"/>
                                </a:lnTo>
                                <a:lnTo>
                                  <a:pt x="7552" y="316"/>
                                </a:lnTo>
                                <a:lnTo>
                                  <a:pt x="7512" y="372"/>
                                </a:lnTo>
                                <a:lnTo>
                                  <a:pt x="7496" y="483"/>
                                </a:lnTo>
                                <a:lnTo>
                                  <a:pt x="7504" y="576"/>
                                </a:lnTo>
                                <a:lnTo>
                                  <a:pt x="7528" y="632"/>
                                </a:lnTo>
                                <a:lnTo>
                                  <a:pt x="7560" y="669"/>
                                </a:lnTo>
                                <a:lnTo>
                                  <a:pt x="7600" y="669"/>
                                </a:lnTo>
                                <a:lnTo>
                                  <a:pt x="7632" y="650"/>
                                </a:lnTo>
                                <a:lnTo>
                                  <a:pt x="7664" y="595"/>
                                </a:lnTo>
                                <a:lnTo>
                                  <a:pt x="7688" y="520"/>
                                </a:lnTo>
                                <a:lnTo>
                                  <a:pt x="7696" y="409"/>
                                </a:lnTo>
                                <a:lnTo>
                                  <a:pt x="7688" y="298"/>
                                </a:lnTo>
                                <a:lnTo>
                                  <a:pt x="7648" y="186"/>
                                </a:lnTo>
                                <a:lnTo>
                                  <a:pt x="7584" y="130"/>
                                </a:lnTo>
                                <a:lnTo>
                                  <a:pt x="7496" y="112"/>
                                </a:lnTo>
                                <a:lnTo>
                                  <a:pt x="240" y="112"/>
                                </a:lnTo>
                                <a:close/>
                              </a:path>
                            </a:pathLst>
                          </a:custGeom>
                          <a:solidFill>
                            <a:srgbClr val="B09870"/>
                          </a:solidFill>
                          <a:ln w="19050">
                            <a:solidFill>
                              <a:srgbClr val="000000"/>
                            </a:solidFill>
                            <a:round/>
                            <a:headEnd/>
                            <a:tailEnd/>
                          </a:ln>
                        </wps:spPr>
                        <wps:bodyPr rot="0" vert="horz" wrap="square" lIns="91440" tIns="45720" rIns="91440" bIns="45720" anchor="t" anchorCtr="0" upright="1">
                          <a:noAutofit/>
                        </wps:bodyPr>
                      </wps:wsp>
                      <wps:wsp>
                        <wps:cNvPr id="49" name="Freeform 48"/>
                        <wps:cNvSpPr>
                          <a:spLocks/>
                        </wps:cNvSpPr>
                        <wps:spPr bwMode="auto">
                          <a:xfrm rot="16200000">
                            <a:off x="4396" y="-3511"/>
                            <a:ext cx="556" cy="7903"/>
                          </a:xfrm>
                          <a:custGeom>
                            <a:avLst/>
                            <a:gdLst>
                              <a:gd name="T0" fmla="*/ 327 w 327"/>
                              <a:gd name="T1" fmla="*/ 11366 h 11793"/>
                              <a:gd name="T2" fmla="*/ 279 w 327"/>
                              <a:gd name="T3" fmla="*/ 11645 h 11793"/>
                              <a:gd name="T4" fmla="*/ 168 w 327"/>
                              <a:gd name="T5" fmla="*/ 11793 h 11793"/>
                              <a:gd name="T6" fmla="*/ 48 w 327"/>
                              <a:gd name="T7" fmla="*/ 11700 h 11793"/>
                              <a:gd name="T8" fmla="*/ 0 w 327"/>
                              <a:gd name="T9" fmla="*/ 11422 h 11793"/>
                              <a:gd name="T10" fmla="*/ 40 w 327"/>
                              <a:gd name="T11" fmla="*/ 11236 h 11793"/>
                              <a:gd name="T12" fmla="*/ 120 w 327"/>
                              <a:gd name="T13" fmla="*/ 11143 h 11793"/>
                              <a:gd name="T14" fmla="*/ 199 w 327"/>
                              <a:gd name="T15" fmla="*/ 11217 h 11793"/>
                              <a:gd name="T16" fmla="*/ 231 w 327"/>
                              <a:gd name="T17" fmla="*/ 11366 h 11793"/>
                              <a:gd name="T18" fmla="*/ 215 w 327"/>
                              <a:gd name="T19" fmla="*/ 11515 h 11793"/>
                              <a:gd name="T20" fmla="*/ 152 w 327"/>
                              <a:gd name="T21" fmla="*/ 11570 h 11793"/>
                              <a:gd name="T22" fmla="*/ 104 w 327"/>
                              <a:gd name="T23" fmla="*/ 11533 h 11793"/>
                              <a:gd name="T24" fmla="*/ 88 w 327"/>
                              <a:gd name="T25" fmla="*/ 11440 h 11793"/>
                              <a:gd name="T26" fmla="*/ 128 w 327"/>
                              <a:gd name="T27" fmla="*/ 11329 h 11793"/>
                              <a:gd name="T28" fmla="*/ 136 w 327"/>
                              <a:gd name="T29" fmla="*/ 11385 h 11793"/>
                              <a:gd name="T30" fmla="*/ 136 w 327"/>
                              <a:gd name="T31" fmla="*/ 11477 h 11793"/>
                              <a:gd name="T32" fmla="*/ 176 w 327"/>
                              <a:gd name="T33" fmla="*/ 11477 h 11793"/>
                              <a:gd name="T34" fmla="*/ 191 w 327"/>
                              <a:gd name="T35" fmla="*/ 11366 h 11793"/>
                              <a:gd name="T36" fmla="*/ 128 w 327"/>
                              <a:gd name="T37" fmla="*/ 11236 h 11793"/>
                              <a:gd name="T38" fmla="*/ 56 w 327"/>
                              <a:gd name="T39" fmla="*/ 11310 h 11793"/>
                              <a:gd name="T40" fmla="*/ 40 w 327"/>
                              <a:gd name="T41" fmla="*/ 11477 h 11793"/>
                              <a:gd name="T42" fmla="*/ 72 w 327"/>
                              <a:gd name="T43" fmla="*/ 11626 h 11793"/>
                              <a:gd name="T44" fmla="*/ 152 w 327"/>
                              <a:gd name="T45" fmla="*/ 11700 h 11793"/>
                              <a:gd name="T46" fmla="*/ 247 w 327"/>
                              <a:gd name="T47" fmla="*/ 11589 h 11793"/>
                              <a:gd name="T48" fmla="*/ 287 w 327"/>
                              <a:gd name="T49" fmla="*/ 11236 h 11793"/>
                              <a:gd name="T50" fmla="*/ 279 w 327"/>
                              <a:gd name="T51" fmla="*/ 353 h 11793"/>
                              <a:gd name="T52" fmla="*/ 207 w 327"/>
                              <a:gd name="T53" fmla="*/ 130 h 11793"/>
                              <a:gd name="T54" fmla="*/ 112 w 327"/>
                              <a:gd name="T55" fmla="*/ 112 h 11793"/>
                              <a:gd name="T56" fmla="*/ 48 w 327"/>
                              <a:gd name="T57" fmla="*/ 242 h 11793"/>
                              <a:gd name="T58" fmla="*/ 40 w 327"/>
                              <a:gd name="T59" fmla="*/ 409 h 11793"/>
                              <a:gd name="T60" fmla="*/ 88 w 327"/>
                              <a:gd name="T61" fmla="*/ 539 h 11793"/>
                              <a:gd name="T62" fmla="*/ 168 w 327"/>
                              <a:gd name="T63" fmla="*/ 520 h 11793"/>
                              <a:gd name="T64" fmla="*/ 191 w 327"/>
                              <a:gd name="T65" fmla="*/ 353 h 11793"/>
                              <a:gd name="T66" fmla="*/ 152 w 327"/>
                              <a:gd name="T67" fmla="*/ 316 h 11793"/>
                              <a:gd name="T68" fmla="*/ 120 w 327"/>
                              <a:gd name="T69" fmla="*/ 390 h 11793"/>
                              <a:gd name="T70" fmla="*/ 152 w 327"/>
                              <a:gd name="T71" fmla="*/ 446 h 11793"/>
                              <a:gd name="T72" fmla="*/ 96 w 327"/>
                              <a:gd name="T73" fmla="*/ 427 h 11793"/>
                              <a:gd name="T74" fmla="*/ 88 w 327"/>
                              <a:gd name="T75" fmla="*/ 316 h 11793"/>
                              <a:gd name="T76" fmla="*/ 120 w 327"/>
                              <a:gd name="T77" fmla="*/ 242 h 11793"/>
                              <a:gd name="T78" fmla="*/ 191 w 327"/>
                              <a:gd name="T79" fmla="*/ 242 h 11793"/>
                              <a:gd name="T80" fmla="*/ 231 w 327"/>
                              <a:gd name="T81" fmla="*/ 353 h 11793"/>
                              <a:gd name="T82" fmla="*/ 215 w 327"/>
                              <a:gd name="T83" fmla="*/ 520 h 11793"/>
                              <a:gd name="T84" fmla="*/ 168 w 327"/>
                              <a:gd name="T85" fmla="*/ 632 h 11793"/>
                              <a:gd name="T86" fmla="*/ 80 w 327"/>
                              <a:gd name="T87" fmla="*/ 632 h 11793"/>
                              <a:gd name="T88" fmla="*/ 8 w 327"/>
                              <a:gd name="T89" fmla="*/ 483 h 11793"/>
                              <a:gd name="T90" fmla="*/ 16 w 327"/>
                              <a:gd name="T91" fmla="*/ 223 h 11793"/>
                              <a:gd name="T92" fmla="*/ 104 w 327"/>
                              <a:gd name="T93" fmla="*/ 19 h 11793"/>
                              <a:gd name="T94" fmla="*/ 223 w 327"/>
                              <a:gd name="T95" fmla="*/ 37 h 11793"/>
                              <a:gd name="T96" fmla="*/ 311 w 327"/>
                              <a:gd name="T97" fmla="*/ 316 h 11793"/>
                              <a:gd name="T98" fmla="*/ 327 w 327"/>
                              <a:gd name="T99" fmla="*/ 576 h 117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27" h="11793">
                                <a:moveTo>
                                  <a:pt x="327" y="11236"/>
                                </a:moveTo>
                                <a:lnTo>
                                  <a:pt x="327" y="11366"/>
                                </a:lnTo>
                                <a:lnTo>
                                  <a:pt x="311" y="11477"/>
                                </a:lnTo>
                                <a:lnTo>
                                  <a:pt x="279" y="11645"/>
                                </a:lnTo>
                                <a:lnTo>
                                  <a:pt x="223" y="11756"/>
                                </a:lnTo>
                                <a:lnTo>
                                  <a:pt x="168" y="11793"/>
                                </a:lnTo>
                                <a:lnTo>
                                  <a:pt x="104" y="11775"/>
                                </a:lnTo>
                                <a:lnTo>
                                  <a:pt x="48" y="11700"/>
                                </a:lnTo>
                                <a:lnTo>
                                  <a:pt x="16" y="11589"/>
                                </a:lnTo>
                                <a:lnTo>
                                  <a:pt x="0" y="11422"/>
                                </a:lnTo>
                                <a:lnTo>
                                  <a:pt x="8" y="11329"/>
                                </a:lnTo>
                                <a:lnTo>
                                  <a:pt x="40" y="11236"/>
                                </a:lnTo>
                                <a:lnTo>
                                  <a:pt x="80" y="11162"/>
                                </a:lnTo>
                                <a:lnTo>
                                  <a:pt x="120" y="11143"/>
                                </a:lnTo>
                                <a:lnTo>
                                  <a:pt x="168" y="11162"/>
                                </a:lnTo>
                                <a:lnTo>
                                  <a:pt x="199" y="11217"/>
                                </a:lnTo>
                                <a:lnTo>
                                  <a:pt x="215" y="11292"/>
                                </a:lnTo>
                                <a:lnTo>
                                  <a:pt x="231" y="11366"/>
                                </a:lnTo>
                                <a:lnTo>
                                  <a:pt x="231" y="11440"/>
                                </a:lnTo>
                                <a:lnTo>
                                  <a:pt x="215" y="11515"/>
                                </a:lnTo>
                                <a:lnTo>
                                  <a:pt x="191" y="11552"/>
                                </a:lnTo>
                                <a:lnTo>
                                  <a:pt x="152" y="11570"/>
                                </a:lnTo>
                                <a:lnTo>
                                  <a:pt x="120" y="11570"/>
                                </a:lnTo>
                                <a:lnTo>
                                  <a:pt x="104" y="11533"/>
                                </a:lnTo>
                                <a:lnTo>
                                  <a:pt x="88" y="11496"/>
                                </a:lnTo>
                                <a:lnTo>
                                  <a:pt x="88" y="11440"/>
                                </a:lnTo>
                                <a:lnTo>
                                  <a:pt x="96" y="11385"/>
                                </a:lnTo>
                                <a:lnTo>
                                  <a:pt x="128" y="11329"/>
                                </a:lnTo>
                                <a:lnTo>
                                  <a:pt x="152" y="11366"/>
                                </a:lnTo>
                                <a:lnTo>
                                  <a:pt x="136" y="11385"/>
                                </a:lnTo>
                                <a:lnTo>
                                  <a:pt x="120" y="11422"/>
                                </a:lnTo>
                                <a:lnTo>
                                  <a:pt x="136" y="11477"/>
                                </a:lnTo>
                                <a:lnTo>
                                  <a:pt x="152" y="11477"/>
                                </a:lnTo>
                                <a:lnTo>
                                  <a:pt x="176" y="11477"/>
                                </a:lnTo>
                                <a:lnTo>
                                  <a:pt x="191" y="11440"/>
                                </a:lnTo>
                                <a:lnTo>
                                  <a:pt x="191" y="11366"/>
                                </a:lnTo>
                                <a:lnTo>
                                  <a:pt x="168" y="11273"/>
                                </a:lnTo>
                                <a:lnTo>
                                  <a:pt x="128" y="11236"/>
                                </a:lnTo>
                                <a:lnTo>
                                  <a:pt x="88" y="11255"/>
                                </a:lnTo>
                                <a:lnTo>
                                  <a:pt x="56" y="11310"/>
                                </a:lnTo>
                                <a:lnTo>
                                  <a:pt x="40" y="11385"/>
                                </a:lnTo>
                                <a:lnTo>
                                  <a:pt x="40" y="11477"/>
                                </a:lnTo>
                                <a:lnTo>
                                  <a:pt x="48" y="11552"/>
                                </a:lnTo>
                                <a:lnTo>
                                  <a:pt x="72" y="11626"/>
                                </a:lnTo>
                                <a:lnTo>
                                  <a:pt x="112" y="11682"/>
                                </a:lnTo>
                                <a:lnTo>
                                  <a:pt x="152" y="11700"/>
                                </a:lnTo>
                                <a:lnTo>
                                  <a:pt x="207" y="11682"/>
                                </a:lnTo>
                                <a:lnTo>
                                  <a:pt x="247" y="11589"/>
                                </a:lnTo>
                                <a:lnTo>
                                  <a:pt x="279" y="11440"/>
                                </a:lnTo>
                                <a:lnTo>
                                  <a:pt x="287" y="11236"/>
                                </a:lnTo>
                                <a:lnTo>
                                  <a:pt x="287" y="557"/>
                                </a:lnTo>
                                <a:lnTo>
                                  <a:pt x="279" y="353"/>
                                </a:lnTo>
                                <a:lnTo>
                                  <a:pt x="247" y="223"/>
                                </a:lnTo>
                                <a:lnTo>
                                  <a:pt x="207" y="130"/>
                                </a:lnTo>
                                <a:lnTo>
                                  <a:pt x="152" y="93"/>
                                </a:lnTo>
                                <a:lnTo>
                                  <a:pt x="112" y="112"/>
                                </a:lnTo>
                                <a:lnTo>
                                  <a:pt x="72" y="167"/>
                                </a:lnTo>
                                <a:lnTo>
                                  <a:pt x="48" y="242"/>
                                </a:lnTo>
                                <a:lnTo>
                                  <a:pt x="40" y="335"/>
                                </a:lnTo>
                                <a:lnTo>
                                  <a:pt x="40" y="409"/>
                                </a:lnTo>
                                <a:lnTo>
                                  <a:pt x="56" y="483"/>
                                </a:lnTo>
                                <a:lnTo>
                                  <a:pt x="88" y="539"/>
                                </a:lnTo>
                                <a:lnTo>
                                  <a:pt x="128" y="557"/>
                                </a:lnTo>
                                <a:lnTo>
                                  <a:pt x="168" y="520"/>
                                </a:lnTo>
                                <a:lnTo>
                                  <a:pt x="191" y="446"/>
                                </a:lnTo>
                                <a:lnTo>
                                  <a:pt x="191" y="353"/>
                                </a:lnTo>
                                <a:lnTo>
                                  <a:pt x="176" y="335"/>
                                </a:lnTo>
                                <a:lnTo>
                                  <a:pt x="152" y="316"/>
                                </a:lnTo>
                                <a:lnTo>
                                  <a:pt x="136" y="335"/>
                                </a:lnTo>
                                <a:lnTo>
                                  <a:pt x="120" y="390"/>
                                </a:lnTo>
                                <a:lnTo>
                                  <a:pt x="136" y="427"/>
                                </a:lnTo>
                                <a:lnTo>
                                  <a:pt x="152" y="446"/>
                                </a:lnTo>
                                <a:lnTo>
                                  <a:pt x="128" y="465"/>
                                </a:lnTo>
                                <a:lnTo>
                                  <a:pt x="96" y="427"/>
                                </a:lnTo>
                                <a:lnTo>
                                  <a:pt x="88" y="353"/>
                                </a:lnTo>
                                <a:lnTo>
                                  <a:pt x="88" y="316"/>
                                </a:lnTo>
                                <a:lnTo>
                                  <a:pt x="104" y="279"/>
                                </a:lnTo>
                                <a:lnTo>
                                  <a:pt x="120" y="242"/>
                                </a:lnTo>
                                <a:lnTo>
                                  <a:pt x="152" y="223"/>
                                </a:lnTo>
                                <a:lnTo>
                                  <a:pt x="191" y="242"/>
                                </a:lnTo>
                                <a:lnTo>
                                  <a:pt x="215" y="297"/>
                                </a:lnTo>
                                <a:lnTo>
                                  <a:pt x="231" y="353"/>
                                </a:lnTo>
                                <a:lnTo>
                                  <a:pt x="231" y="446"/>
                                </a:lnTo>
                                <a:lnTo>
                                  <a:pt x="215" y="520"/>
                                </a:lnTo>
                                <a:lnTo>
                                  <a:pt x="199" y="595"/>
                                </a:lnTo>
                                <a:lnTo>
                                  <a:pt x="168" y="632"/>
                                </a:lnTo>
                                <a:lnTo>
                                  <a:pt x="120" y="650"/>
                                </a:lnTo>
                                <a:lnTo>
                                  <a:pt x="80" y="632"/>
                                </a:lnTo>
                                <a:lnTo>
                                  <a:pt x="40" y="576"/>
                                </a:lnTo>
                                <a:lnTo>
                                  <a:pt x="8" y="483"/>
                                </a:lnTo>
                                <a:lnTo>
                                  <a:pt x="0" y="390"/>
                                </a:lnTo>
                                <a:lnTo>
                                  <a:pt x="16" y="223"/>
                                </a:lnTo>
                                <a:lnTo>
                                  <a:pt x="48" y="93"/>
                                </a:lnTo>
                                <a:lnTo>
                                  <a:pt x="104" y="19"/>
                                </a:lnTo>
                                <a:lnTo>
                                  <a:pt x="168" y="0"/>
                                </a:lnTo>
                                <a:lnTo>
                                  <a:pt x="223" y="37"/>
                                </a:lnTo>
                                <a:lnTo>
                                  <a:pt x="279" y="149"/>
                                </a:lnTo>
                                <a:lnTo>
                                  <a:pt x="311" y="316"/>
                                </a:lnTo>
                                <a:lnTo>
                                  <a:pt x="327" y="446"/>
                                </a:lnTo>
                                <a:lnTo>
                                  <a:pt x="327" y="576"/>
                                </a:lnTo>
                                <a:lnTo>
                                  <a:pt x="327" y="11236"/>
                                </a:lnTo>
                                <a:close/>
                              </a:path>
                            </a:pathLst>
                          </a:custGeom>
                          <a:solidFill>
                            <a:srgbClr val="B09870"/>
                          </a:solidFill>
                          <a:ln w="19050">
                            <a:solidFill>
                              <a:srgbClr val="000000"/>
                            </a:solidFill>
                            <a:round/>
                            <a:headEnd/>
                            <a:tailEnd/>
                          </a:ln>
                        </wps:spPr>
                        <wps:bodyPr rot="0" vert="horz" wrap="square" lIns="91440" tIns="45720" rIns="91440" bIns="45720" anchor="t" anchorCtr="0" upright="1">
                          <a:noAutofit/>
                        </wps:bodyPr>
                      </wps:wsp>
                      <wps:wsp>
                        <wps:cNvPr id="50" name="Freeform 49"/>
                        <wps:cNvSpPr>
                          <a:spLocks/>
                        </wps:cNvSpPr>
                        <wps:spPr bwMode="auto">
                          <a:xfrm rot="-5400000">
                            <a:off x="2401" y="7098"/>
                            <a:ext cx="13133" cy="510"/>
                          </a:xfrm>
                          <a:custGeom>
                            <a:avLst/>
                            <a:gdLst>
                              <a:gd name="T0" fmla="*/ 152 w 7736"/>
                              <a:gd name="T1" fmla="*/ 650 h 761"/>
                              <a:gd name="T2" fmla="*/ 56 w 7736"/>
                              <a:gd name="T3" fmla="*/ 482 h 761"/>
                              <a:gd name="T4" fmla="*/ 48 w 7736"/>
                              <a:gd name="T5" fmla="*/ 260 h 761"/>
                              <a:gd name="T6" fmla="*/ 104 w 7736"/>
                              <a:gd name="T7" fmla="*/ 111 h 761"/>
                              <a:gd name="T8" fmla="*/ 176 w 7736"/>
                              <a:gd name="T9" fmla="*/ 92 h 761"/>
                              <a:gd name="T10" fmla="*/ 232 w 7736"/>
                              <a:gd name="T11" fmla="*/ 204 h 761"/>
                              <a:gd name="T12" fmla="*/ 224 w 7736"/>
                              <a:gd name="T13" fmla="*/ 390 h 761"/>
                              <a:gd name="T14" fmla="*/ 152 w 7736"/>
                              <a:gd name="T15" fmla="*/ 445 h 761"/>
                              <a:gd name="T16" fmla="*/ 136 w 7736"/>
                              <a:gd name="T17" fmla="*/ 352 h 761"/>
                              <a:gd name="T18" fmla="*/ 168 w 7736"/>
                              <a:gd name="T19" fmla="*/ 297 h 761"/>
                              <a:gd name="T20" fmla="*/ 192 w 7736"/>
                              <a:gd name="T21" fmla="*/ 352 h 761"/>
                              <a:gd name="T22" fmla="*/ 184 w 7736"/>
                              <a:gd name="T23" fmla="*/ 222 h 761"/>
                              <a:gd name="T24" fmla="*/ 136 w 7736"/>
                              <a:gd name="T25" fmla="*/ 204 h 761"/>
                              <a:gd name="T26" fmla="*/ 104 w 7736"/>
                              <a:gd name="T27" fmla="*/ 278 h 761"/>
                              <a:gd name="T28" fmla="*/ 104 w 7736"/>
                              <a:gd name="T29" fmla="*/ 445 h 761"/>
                              <a:gd name="T30" fmla="*/ 152 w 7736"/>
                              <a:gd name="T31" fmla="*/ 538 h 761"/>
                              <a:gd name="T32" fmla="*/ 224 w 7736"/>
                              <a:gd name="T33" fmla="*/ 520 h 761"/>
                              <a:gd name="T34" fmla="*/ 271 w 7736"/>
                              <a:gd name="T35" fmla="*/ 390 h 761"/>
                              <a:gd name="T36" fmla="*/ 271 w 7736"/>
                              <a:gd name="T37" fmla="*/ 185 h 761"/>
                              <a:gd name="T38" fmla="*/ 208 w 7736"/>
                              <a:gd name="T39" fmla="*/ 18 h 761"/>
                              <a:gd name="T40" fmla="*/ 96 w 7736"/>
                              <a:gd name="T41" fmla="*/ 37 h 761"/>
                              <a:gd name="T42" fmla="*/ 8 w 7736"/>
                              <a:gd name="T43" fmla="*/ 241 h 761"/>
                              <a:gd name="T44" fmla="*/ 16 w 7736"/>
                              <a:gd name="T45" fmla="*/ 520 h 761"/>
                              <a:gd name="T46" fmla="*/ 136 w 7736"/>
                              <a:gd name="T47" fmla="*/ 724 h 761"/>
                              <a:gd name="T48" fmla="*/ 248 w 7736"/>
                              <a:gd name="T49" fmla="*/ 761 h 761"/>
                              <a:gd name="T50" fmla="*/ 7552 w 7736"/>
                              <a:gd name="T51" fmla="*/ 761 h 761"/>
                              <a:gd name="T52" fmla="*/ 7680 w 7736"/>
                              <a:gd name="T53" fmla="*/ 650 h 761"/>
                              <a:gd name="T54" fmla="*/ 7736 w 7736"/>
                              <a:gd name="T55" fmla="*/ 390 h 761"/>
                              <a:gd name="T56" fmla="*/ 7696 w 7736"/>
                              <a:gd name="T57" fmla="*/ 130 h 761"/>
                              <a:gd name="T58" fmla="*/ 7576 w 7736"/>
                              <a:gd name="T59" fmla="*/ 0 h 761"/>
                              <a:gd name="T60" fmla="*/ 7496 w 7736"/>
                              <a:gd name="T61" fmla="*/ 92 h 761"/>
                              <a:gd name="T62" fmla="*/ 7457 w 7736"/>
                              <a:gd name="T63" fmla="*/ 278 h 761"/>
                              <a:gd name="T64" fmla="*/ 7489 w 7736"/>
                              <a:gd name="T65" fmla="*/ 464 h 761"/>
                              <a:gd name="T66" fmla="*/ 7552 w 7736"/>
                              <a:gd name="T67" fmla="*/ 538 h 761"/>
                              <a:gd name="T68" fmla="*/ 7616 w 7736"/>
                              <a:gd name="T69" fmla="*/ 501 h 761"/>
                              <a:gd name="T70" fmla="*/ 7640 w 7736"/>
                              <a:gd name="T71" fmla="*/ 352 h 761"/>
                              <a:gd name="T72" fmla="*/ 7624 w 7736"/>
                              <a:gd name="T73" fmla="*/ 241 h 761"/>
                              <a:gd name="T74" fmla="*/ 7584 w 7736"/>
                              <a:gd name="T75" fmla="*/ 204 h 761"/>
                              <a:gd name="T76" fmla="*/ 7536 w 7736"/>
                              <a:gd name="T77" fmla="*/ 297 h 761"/>
                              <a:gd name="T78" fmla="*/ 7560 w 7736"/>
                              <a:gd name="T79" fmla="*/ 315 h 761"/>
                              <a:gd name="T80" fmla="*/ 7600 w 7736"/>
                              <a:gd name="T81" fmla="*/ 315 h 761"/>
                              <a:gd name="T82" fmla="*/ 7600 w 7736"/>
                              <a:gd name="T83" fmla="*/ 408 h 761"/>
                              <a:gd name="T84" fmla="*/ 7552 w 7736"/>
                              <a:gd name="T85" fmla="*/ 445 h 761"/>
                              <a:gd name="T86" fmla="*/ 7496 w 7736"/>
                              <a:gd name="T87" fmla="*/ 297 h 761"/>
                              <a:gd name="T88" fmla="*/ 7528 w 7736"/>
                              <a:gd name="T89" fmla="*/ 130 h 761"/>
                              <a:gd name="T90" fmla="*/ 7600 w 7736"/>
                              <a:gd name="T91" fmla="*/ 92 h 761"/>
                              <a:gd name="T92" fmla="*/ 7664 w 7736"/>
                              <a:gd name="T93" fmla="*/ 167 h 761"/>
                              <a:gd name="T94" fmla="*/ 7696 w 7736"/>
                              <a:gd name="T95" fmla="*/ 352 h 761"/>
                              <a:gd name="T96" fmla="*/ 7648 w 7736"/>
                              <a:gd name="T97" fmla="*/ 575 h 761"/>
                              <a:gd name="T98" fmla="*/ 7496 w 7736"/>
                              <a:gd name="T99" fmla="*/ 668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7736" h="761">
                                <a:moveTo>
                                  <a:pt x="240" y="668"/>
                                </a:moveTo>
                                <a:lnTo>
                                  <a:pt x="152" y="650"/>
                                </a:lnTo>
                                <a:lnTo>
                                  <a:pt x="96" y="575"/>
                                </a:lnTo>
                                <a:lnTo>
                                  <a:pt x="56" y="482"/>
                                </a:lnTo>
                                <a:lnTo>
                                  <a:pt x="40" y="352"/>
                                </a:lnTo>
                                <a:lnTo>
                                  <a:pt x="48" y="260"/>
                                </a:lnTo>
                                <a:lnTo>
                                  <a:pt x="72" y="167"/>
                                </a:lnTo>
                                <a:lnTo>
                                  <a:pt x="104" y="111"/>
                                </a:lnTo>
                                <a:lnTo>
                                  <a:pt x="144" y="92"/>
                                </a:lnTo>
                                <a:lnTo>
                                  <a:pt x="176" y="92"/>
                                </a:lnTo>
                                <a:lnTo>
                                  <a:pt x="208" y="130"/>
                                </a:lnTo>
                                <a:lnTo>
                                  <a:pt x="232" y="204"/>
                                </a:lnTo>
                                <a:lnTo>
                                  <a:pt x="240" y="297"/>
                                </a:lnTo>
                                <a:lnTo>
                                  <a:pt x="224" y="390"/>
                                </a:lnTo>
                                <a:lnTo>
                                  <a:pt x="192" y="445"/>
                                </a:lnTo>
                                <a:lnTo>
                                  <a:pt x="152" y="445"/>
                                </a:lnTo>
                                <a:lnTo>
                                  <a:pt x="144" y="408"/>
                                </a:lnTo>
                                <a:lnTo>
                                  <a:pt x="136" y="352"/>
                                </a:lnTo>
                                <a:lnTo>
                                  <a:pt x="144" y="315"/>
                                </a:lnTo>
                                <a:lnTo>
                                  <a:pt x="168" y="297"/>
                                </a:lnTo>
                                <a:lnTo>
                                  <a:pt x="184" y="315"/>
                                </a:lnTo>
                                <a:lnTo>
                                  <a:pt x="192" y="352"/>
                                </a:lnTo>
                                <a:lnTo>
                                  <a:pt x="200" y="297"/>
                                </a:lnTo>
                                <a:lnTo>
                                  <a:pt x="184" y="222"/>
                                </a:lnTo>
                                <a:lnTo>
                                  <a:pt x="152" y="204"/>
                                </a:lnTo>
                                <a:lnTo>
                                  <a:pt x="136" y="204"/>
                                </a:lnTo>
                                <a:lnTo>
                                  <a:pt x="112" y="241"/>
                                </a:lnTo>
                                <a:lnTo>
                                  <a:pt x="104" y="278"/>
                                </a:lnTo>
                                <a:lnTo>
                                  <a:pt x="96" y="352"/>
                                </a:lnTo>
                                <a:lnTo>
                                  <a:pt x="104" y="445"/>
                                </a:lnTo>
                                <a:lnTo>
                                  <a:pt x="128" y="501"/>
                                </a:lnTo>
                                <a:lnTo>
                                  <a:pt x="152" y="538"/>
                                </a:lnTo>
                                <a:lnTo>
                                  <a:pt x="192" y="538"/>
                                </a:lnTo>
                                <a:lnTo>
                                  <a:pt x="224" y="520"/>
                                </a:lnTo>
                                <a:lnTo>
                                  <a:pt x="255" y="464"/>
                                </a:lnTo>
                                <a:lnTo>
                                  <a:pt x="271" y="390"/>
                                </a:lnTo>
                                <a:lnTo>
                                  <a:pt x="279" y="278"/>
                                </a:lnTo>
                                <a:lnTo>
                                  <a:pt x="271" y="185"/>
                                </a:lnTo>
                                <a:lnTo>
                                  <a:pt x="240" y="92"/>
                                </a:lnTo>
                                <a:lnTo>
                                  <a:pt x="208" y="18"/>
                                </a:lnTo>
                                <a:lnTo>
                                  <a:pt x="168" y="0"/>
                                </a:lnTo>
                                <a:lnTo>
                                  <a:pt x="96" y="37"/>
                                </a:lnTo>
                                <a:lnTo>
                                  <a:pt x="40" y="130"/>
                                </a:lnTo>
                                <a:lnTo>
                                  <a:pt x="8" y="241"/>
                                </a:lnTo>
                                <a:lnTo>
                                  <a:pt x="0" y="390"/>
                                </a:lnTo>
                                <a:lnTo>
                                  <a:pt x="16" y="520"/>
                                </a:lnTo>
                                <a:lnTo>
                                  <a:pt x="64" y="650"/>
                                </a:lnTo>
                                <a:lnTo>
                                  <a:pt x="136" y="724"/>
                                </a:lnTo>
                                <a:lnTo>
                                  <a:pt x="192" y="761"/>
                                </a:lnTo>
                                <a:lnTo>
                                  <a:pt x="248" y="761"/>
                                </a:lnTo>
                                <a:lnTo>
                                  <a:pt x="7496" y="761"/>
                                </a:lnTo>
                                <a:lnTo>
                                  <a:pt x="7552" y="761"/>
                                </a:lnTo>
                                <a:lnTo>
                                  <a:pt x="7600" y="724"/>
                                </a:lnTo>
                                <a:lnTo>
                                  <a:pt x="7680" y="650"/>
                                </a:lnTo>
                                <a:lnTo>
                                  <a:pt x="7720" y="520"/>
                                </a:lnTo>
                                <a:lnTo>
                                  <a:pt x="7736" y="390"/>
                                </a:lnTo>
                                <a:lnTo>
                                  <a:pt x="7728" y="241"/>
                                </a:lnTo>
                                <a:lnTo>
                                  <a:pt x="7696" y="130"/>
                                </a:lnTo>
                                <a:lnTo>
                                  <a:pt x="7648" y="37"/>
                                </a:lnTo>
                                <a:lnTo>
                                  <a:pt x="7576" y="0"/>
                                </a:lnTo>
                                <a:lnTo>
                                  <a:pt x="7536" y="18"/>
                                </a:lnTo>
                                <a:lnTo>
                                  <a:pt x="7496" y="92"/>
                                </a:lnTo>
                                <a:lnTo>
                                  <a:pt x="7473" y="185"/>
                                </a:lnTo>
                                <a:lnTo>
                                  <a:pt x="7457" y="278"/>
                                </a:lnTo>
                                <a:lnTo>
                                  <a:pt x="7465" y="390"/>
                                </a:lnTo>
                                <a:lnTo>
                                  <a:pt x="7489" y="464"/>
                                </a:lnTo>
                                <a:lnTo>
                                  <a:pt x="7520" y="520"/>
                                </a:lnTo>
                                <a:lnTo>
                                  <a:pt x="7552" y="538"/>
                                </a:lnTo>
                                <a:lnTo>
                                  <a:pt x="7584" y="538"/>
                                </a:lnTo>
                                <a:lnTo>
                                  <a:pt x="7616" y="501"/>
                                </a:lnTo>
                                <a:lnTo>
                                  <a:pt x="7632" y="445"/>
                                </a:lnTo>
                                <a:lnTo>
                                  <a:pt x="7640" y="352"/>
                                </a:lnTo>
                                <a:lnTo>
                                  <a:pt x="7640" y="278"/>
                                </a:lnTo>
                                <a:lnTo>
                                  <a:pt x="7624" y="241"/>
                                </a:lnTo>
                                <a:lnTo>
                                  <a:pt x="7608" y="204"/>
                                </a:lnTo>
                                <a:lnTo>
                                  <a:pt x="7584" y="204"/>
                                </a:lnTo>
                                <a:lnTo>
                                  <a:pt x="7560" y="222"/>
                                </a:lnTo>
                                <a:lnTo>
                                  <a:pt x="7536" y="297"/>
                                </a:lnTo>
                                <a:lnTo>
                                  <a:pt x="7552" y="352"/>
                                </a:lnTo>
                                <a:lnTo>
                                  <a:pt x="7560" y="315"/>
                                </a:lnTo>
                                <a:lnTo>
                                  <a:pt x="7576" y="297"/>
                                </a:lnTo>
                                <a:lnTo>
                                  <a:pt x="7600" y="315"/>
                                </a:lnTo>
                                <a:lnTo>
                                  <a:pt x="7600" y="352"/>
                                </a:lnTo>
                                <a:lnTo>
                                  <a:pt x="7600" y="408"/>
                                </a:lnTo>
                                <a:lnTo>
                                  <a:pt x="7584" y="445"/>
                                </a:lnTo>
                                <a:lnTo>
                                  <a:pt x="7552" y="445"/>
                                </a:lnTo>
                                <a:lnTo>
                                  <a:pt x="7512" y="390"/>
                                </a:lnTo>
                                <a:lnTo>
                                  <a:pt x="7496" y="297"/>
                                </a:lnTo>
                                <a:lnTo>
                                  <a:pt x="7504" y="204"/>
                                </a:lnTo>
                                <a:lnTo>
                                  <a:pt x="7528" y="130"/>
                                </a:lnTo>
                                <a:lnTo>
                                  <a:pt x="7560" y="92"/>
                                </a:lnTo>
                                <a:lnTo>
                                  <a:pt x="7600" y="92"/>
                                </a:lnTo>
                                <a:lnTo>
                                  <a:pt x="7632" y="111"/>
                                </a:lnTo>
                                <a:lnTo>
                                  <a:pt x="7664" y="167"/>
                                </a:lnTo>
                                <a:lnTo>
                                  <a:pt x="7688" y="260"/>
                                </a:lnTo>
                                <a:lnTo>
                                  <a:pt x="7696" y="352"/>
                                </a:lnTo>
                                <a:lnTo>
                                  <a:pt x="7688" y="482"/>
                                </a:lnTo>
                                <a:lnTo>
                                  <a:pt x="7648" y="575"/>
                                </a:lnTo>
                                <a:lnTo>
                                  <a:pt x="7584" y="650"/>
                                </a:lnTo>
                                <a:lnTo>
                                  <a:pt x="7496" y="668"/>
                                </a:lnTo>
                                <a:lnTo>
                                  <a:pt x="240" y="668"/>
                                </a:lnTo>
                                <a:close/>
                              </a:path>
                            </a:pathLst>
                          </a:custGeom>
                          <a:solidFill>
                            <a:srgbClr val="B09870"/>
                          </a:solidFill>
                          <a:ln w="19050">
                            <a:solidFill>
                              <a:srgbClr val="000000"/>
                            </a:solidFill>
                            <a:round/>
                            <a:headEnd/>
                            <a:tailEnd/>
                          </a:ln>
                        </wps:spPr>
                        <wps:bodyPr rot="0" vert="horz" wrap="square" lIns="91440" tIns="45720" rIns="91440" bIns="45720" anchor="t" anchorCtr="0" upright="1">
                          <a:noAutofit/>
                        </wps:bodyPr>
                      </wps:wsp>
                      <wps:wsp>
                        <wps:cNvPr id="51" name="Freeform 50"/>
                        <wps:cNvSpPr>
                          <a:spLocks/>
                        </wps:cNvSpPr>
                        <wps:spPr bwMode="auto">
                          <a:xfrm rot="-5400000">
                            <a:off x="4409" y="10327"/>
                            <a:ext cx="556" cy="7903"/>
                          </a:xfrm>
                          <a:custGeom>
                            <a:avLst/>
                            <a:gdLst>
                              <a:gd name="T0" fmla="*/ 56 w 327"/>
                              <a:gd name="T1" fmla="*/ 11440 h 11793"/>
                              <a:gd name="T2" fmla="*/ 128 w 327"/>
                              <a:gd name="T3" fmla="*/ 11682 h 11793"/>
                              <a:gd name="T4" fmla="*/ 223 w 327"/>
                              <a:gd name="T5" fmla="*/ 11682 h 11793"/>
                              <a:gd name="T6" fmla="*/ 279 w 327"/>
                              <a:gd name="T7" fmla="*/ 11552 h 11793"/>
                              <a:gd name="T8" fmla="*/ 287 w 327"/>
                              <a:gd name="T9" fmla="*/ 11385 h 11793"/>
                              <a:gd name="T10" fmla="*/ 247 w 327"/>
                              <a:gd name="T11" fmla="*/ 11255 h 11793"/>
                              <a:gd name="T12" fmla="*/ 159 w 327"/>
                              <a:gd name="T13" fmla="*/ 11273 h 11793"/>
                              <a:gd name="T14" fmla="*/ 144 w 327"/>
                              <a:gd name="T15" fmla="*/ 11440 h 11793"/>
                              <a:gd name="T16" fmla="*/ 175 w 327"/>
                              <a:gd name="T17" fmla="*/ 11477 h 11793"/>
                              <a:gd name="T18" fmla="*/ 207 w 327"/>
                              <a:gd name="T19" fmla="*/ 11422 h 11793"/>
                              <a:gd name="T20" fmla="*/ 183 w 327"/>
                              <a:gd name="T21" fmla="*/ 11366 h 11793"/>
                              <a:gd name="T22" fmla="*/ 231 w 327"/>
                              <a:gd name="T23" fmla="*/ 11385 h 11793"/>
                              <a:gd name="T24" fmla="*/ 239 w 327"/>
                              <a:gd name="T25" fmla="*/ 11496 h 11793"/>
                              <a:gd name="T26" fmla="*/ 207 w 327"/>
                              <a:gd name="T27" fmla="*/ 11570 h 11793"/>
                              <a:gd name="T28" fmla="*/ 144 w 327"/>
                              <a:gd name="T29" fmla="*/ 11552 h 11793"/>
                              <a:gd name="T30" fmla="*/ 104 w 327"/>
                              <a:gd name="T31" fmla="*/ 11440 h 11793"/>
                              <a:gd name="T32" fmla="*/ 112 w 327"/>
                              <a:gd name="T33" fmla="*/ 11292 h 11793"/>
                              <a:gd name="T34" fmla="*/ 167 w 327"/>
                              <a:gd name="T35" fmla="*/ 11162 h 11793"/>
                              <a:gd name="T36" fmla="*/ 255 w 327"/>
                              <a:gd name="T37" fmla="*/ 11162 h 11793"/>
                              <a:gd name="T38" fmla="*/ 319 w 327"/>
                              <a:gd name="T39" fmla="*/ 11329 h 11793"/>
                              <a:gd name="T40" fmla="*/ 319 w 327"/>
                              <a:gd name="T41" fmla="*/ 11589 h 11793"/>
                              <a:gd name="T42" fmla="*/ 223 w 327"/>
                              <a:gd name="T43" fmla="*/ 11775 h 11793"/>
                              <a:gd name="T44" fmla="*/ 104 w 327"/>
                              <a:gd name="T45" fmla="*/ 11756 h 11793"/>
                              <a:gd name="T46" fmla="*/ 16 w 327"/>
                              <a:gd name="T47" fmla="*/ 11477 h 11793"/>
                              <a:gd name="T48" fmla="*/ 0 w 327"/>
                              <a:gd name="T49" fmla="*/ 11236 h 11793"/>
                              <a:gd name="T50" fmla="*/ 8 w 327"/>
                              <a:gd name="T51" fmla="*/ 446 h 11793"/>
                              <a:gd name="T52" fmla="*/ 56 w 327"/>
                              <a:gd name="T53" fmla="*/ 149 h 11793"/>
                              <a:gd name="T54" fmla="*/ 167 w 327"/>
                              <a:gd name="T55" fmla="*/ 0 h 11793"/>
                              <a:gd name="T56" fmla="*/ 279 w 327"/>
                              <a:gd name="T57" fmla="*/ 93 h 11793"/>
                              <a:gd name="T58" fmla="*/ 327 w 327"/>
                              <a:gd name="T59" fmla="*/ 390 h 11793"/>
                              <a:gd name="T60" fmla="*/ 295 w 327"/>
                              <a:gd name="T61" fmla="*/ 576 h 11793"/>
                              <a:gd name="T62" fmla="*/ 207 w 327"/>
                              <a:gd name="T63" fmla="*/ 650 h 11793"/>
                              <a:gd name="T64" fmla="*/ 136 w 327"/>
                              <a:gd name="T65" fmla="*/ 595 h 11793"/>
                              <a:gd name="T66" fmla="*/ 104 w 327"/>
                              <a:gd name="T67" fmla="*/ 446 h 11793"/>
                              <a:gd name="T68" fmla="*/ 120 w 327"/>
                              <a:gd name="T69" fmla="*/ 297 h 11793"/>
                              <a:gd name="T70" fmla="*/ 175 w 327"/>
                              <a:gd name="T71" fmla="*/ 223 h 11793"/>
                              <a:gd name="T72" fmla="*/ 231 w 327"/>
                              <a:gd name="T73" fmla="*/ 279 h 11793"/>
                              <a:gd name="T74" fmla="*/ 247 w 327"/>
                              <a:gd name="T75" fmla="*/ 353 h 11793"/>
                              <a:gd name="T76" fmla="*/ 199 w 327"/>
                              <a:gd name="T77" fmla="*/ 465 h 11793"/>
                              <a:gd name="T78" fmla="*/ 191 w 327"/>
                              <a:gd name="T79" fmla="*/ 427 h 11793"/>
                              <a:gd name="T80" fmla="*/ 199 w 327"/>
                              <a:gd name="T81" fmla="*/ 335 h 11793"/>
                              <a:gd name="T82" fmla="*/ 151 w 327"/>
                              <a:gd name="T83" fmla="*/ 335 h 11793"/>
                              <a:gd name="T84" fmla="*/ 136 w 327"/>
                              <a:gd name="T85" fmla="*/ 446 h 11793"/>
                              <a:gd name="T86" fmla="*/ 207 w 327"/>
                              <a:gd name="T87" fmla="*/ 557 h 11793"/>
                              <a:gd name="T88" fmla="*/ 271 w 327"/>
                              <a:gd name="T89" fmla="*/ 483 h 11793"/>
                              <a:gd name="T90" fmla="*/ 287 w 327"/>
                              <a:gd name="T91" fmla="*/ 335 h 11793"/>
                              <a:gd name="T92" fmla="*/ 255 w 327"/>
                              <a:gd name="T93" fmla="*/ 167 h 11793"/>
                              <a:gd name="T94" fmla="*/ 175 w 327"/>
                              <a:gd name="T95" fmla="*/ 93 h 11793"/>
                              <a:gd name="T96" fmla="*/ 80 w 327"/>
                              <a:gd name="T97" fmla="*/ 223 h 11793"/>
                              <a:gd name="T98" fmla="*/ 48 w 327"/>
                              <a:gd name="T99" fmla="*/ 557 h 117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27" h="11793">
                                <a:moveTo>
                                  <a:pt x="48" y="11236"/>
                                </a:moveTo>
                                <a:lnTo>
                                  <a:pt x="56" y="11440"/>
                                </a:lnTo>
                                <a:lnTo>
                                  <a:pt x="80" y="11589"/>
                                </a:lnTo>
                                <a:lnTo>
                                  <a:pt x="128" y="11682"/>
                                </a:lnTo>
                                <a:lnTo>
                                  <a:pt x="175" y="11700"/>
                                </a:lnTo>
                                <a:lnTo>
                                  <a:pt x="223" y="11682"/>
                                </a:lnTo>
                                <a:lnTo>
                                  <a:pt x="255" y="11626"/>
                                </a:lnTo>
                                <a:lnTo>
                                  <a:pt x="279" y="11552"/>
                                </a:lnTo>
                                <a:lnTo>
                                  <a:pt x="287" y="11477"/>
                                </a:lnTo>
                                <a:lnTo>
                                  <a:pt x="287" y="11385"/>
                                </a:lnTo>
                                <a:lnTo>
                                  <a:pt x="271" y="11310"/>
                                </a:lnTo>
                                <a:lnTo>
                                  <a:pt x="247" y="11255"/>
                                </a:lnTo>
                                <a:lnTo>
                                  <a:pt x="207" y="11236"/>
                                </a:lnTo>
                                <a:lnTo>
                                  <a:pt x="159" y="11273"/>
                                </a:lnTo>
                                <a:lnTo>
                                  <a:pt x="136" y="11366"/>
                                </a:lnTo>
                                <a:lnTo>
                                  <a:pt x="144" y="11440"/>
                                </a:lnTo>
                                <a:lnTo>
                                  <a:pt x="151" y="11477"/>
                                </a:lnTo>
                                <a:lnTo>
                                  <a:pt x="175" y="11477"/>
                                </a:lnTo>
                                <a:lnTo>
                                  <a:pt x="199" y="11477"/>
                                </a:lnTo>
                                <a:lnTo>
                                  <a:pt x="207" y="11422"/>
                                </a:lnTo>
                                <a:lnTo>
                                  <a:pt x="191" y="11385"/>
                                </a:lnTo>
                                <a:lnTo>
                                  <a:pt x="183" y="11366"/>
                                </a:lnTo>
                                <a:lnTo>
                                  <a:pt x="199" y="11329"/>
                                </a:lnTo>
                                <a:lnTo>
                                  <a:pt x="231" y="11385"/>
                                </a:lnTo>
                                <a:lnTo>
                                  <a:pt x="247" y="11440"/>
                                </a:lnTo>
                                <a:lnTo>
                                  <a:pt x="239" y="11496"/>
                                </a:lnTo>
                                <a:lnTo>
                                  <a:pt x="231" y="11533"/>
                                </a:lnTo>
                                <a:lnTo>
                                  <a:pt x="207" y="11570"/>
                                </a:lnTo>
                                <a:lnTo>
                                  <a:pt x="175" y="11570"/>
                                </a:lnTo>
                                <a:lnTo>
                                  <a:pt x="144" y="11552"/>
                                </a:lnTo>
                                <a:lnTo>
                                  <a:pt x="120" y="11515"/>
                                </a:lnTo>
                                <a:lnTo>
                                  <a:pt x="104" y="11440"/>
                                </a:lnTo>
                                <a:lnTo>
                                  <a:pt x="104" y="11366"/>
                                </a:lnTo>
                                <a:lnTo>
                                  <a:pt x="112" y="11292"/>
                                </a:lnTo>
                                <a:lnTo>
                                  <a:pt x="136" y="11217"/>
                                </a:lnTo>
                                <a:lnTo>
                                  <a:pt x="167" y="11162"/>
                                </a:lnTo>
                                <a:lnTo>
                                  <a:pt x="207" y="11143"/>
                                </a:lnTo>
                                <a:lnTo>
                                  <a:pt x="255" y="11162"/>
                                </a:lnTo>
                                <a:lnTo>
                                  <a:pt x="295" y="11236"/>
                                </a:lnTo>
                                <a:lnTo>
                                  <a:pt x="319" y="11329"/>
                                </a:lnTo>
                                <a:lnTo>
                                  <a:pt x="327" y="11422"/>
                                </a:lnTo>
                                <a:lnTo>
                                  <a:pt x="319" y="11589"/>
                                </a:lnTo>
                                <a:lnTo>
                                  <a:pt x="279" y="11700"/>
                                </a:lnTo>
                                <a:lnTo>
                                  <a:pt x="223" y="11775"/>
                                </a:lnTo>
                                <a:lnTo>
                                  <a:pt x="167" y="11793"/>
                                </a:lnTo>
                                <a:lnTo>
                                  <a:pt x="104" y="11756"/>
                                </a:lnTo>
                                <a:lnTo>
                                  <a:pt x="56" y="11645"/>
                                </a:lnTo>
                                <a:lnTo>
                                  <a:pt x="16" y="11477"/>
                                </a:lnTo>
                                <a:lnTo>
                                  <a:pt x="8" y="11366"/>
                                </a:lnTo>
                                <a:lnTo>
                                  <a:pt x="0" y="11236"/>
                                </a:lnTo>
                                <a:lnTo>
                                  <a:pt x="0" y="576"/>
                                </a:lnTo>
                                <a:lnTo>
                                  <a:pt x="8" y="446"/>
                                </a:lnTo>
                                <a:lnTo>
                                  <a:pt x="16" y="316"/>
                                </a:lnTo>
                                <a:lnTo>
                                  <a:pt x="56" y="149"/>
                                </a:lnTo>
                                <a:lnTo>
                                  <a:pt x="104" y="37"/>
                                </a:lnTo>
                                <a:lnTo>
                                  <a:pt x="167" y="0"/>
                                </a:lnTo>
                                <a:lnTo>
                                  <a:pt x="223" y="19"/>
                                </a:lnTo>
                                <a:lnTo>
                                  <a:pt x="279" y="93"/>
                                </a:lnTo>
                                <a:lnTo>
                                  <a:pt x="319" y="223"/>
                                </a:lnTo>
                                <a:lnTo>
                                  <a:pt x="327" y="390"/>
                                </a:lnTo>
                                <a:lnTo>
                                  <a:pt x="319" y="483"/>
                                </a:lnTo>
                                <a:lnTo>
                                  <a:pt x="295" y="576"/>
                                </a:lnTo>
                                <a:lnTo>
                                  <a:pt x="255" y="632"/>
                                </a:lnTo>
                                <a:lnTo>
                                  <a:pt x="207" y="650"/>
                                </a:lnTo>
                                <a:lnTo>
                                  <a:pt x="167" y="632"/>
                                </a:lnTo>
                                <a:lnTo>
                                  <a:pt x="136" y="595"/>
                                </a:lnTo>
                                <a:lnTo>
                                  <a:pt x="112" y="520"/>
                                </a:lnTo>
                                <a:lnTo>
                                  <a:pt x="104" y="446"/>
                                </a:lnTo>
                                <a:lnTo>
                                  <a:pt x="104" y="353"/>
                                </a:lnTo>
                                <a:lnTo>
                                  <a:pt x="120" y="297"/>
                                </a:lnTo>
                                <a:lnTo>
                                  <a:pt x="144" y="242"/>
                                </a:lnTo>
                                <a:lnTo>
                                  <a:pt x="175" y="223"/>
                                </a:lnTo>
                                <a:lnTo>
                                  <a:pt x="207" y="242"/>
                                </a:lnTo>
                                <a:lnTo>
                                  <a:pt x="231" y="279"/>
                                </a:lnTo>
                                <a:lnTo>
                                  <a:pt x="239" y="316"/>
                                </a:lnTo>
                                <a:lnTo>
                                  <a:pt x="247" y="353"/>
                                </a:lnTo>
                                <a:lnTo>
                                  <a:pt x="231" y="427"/>
                                </a:lnTo>
                                <a:lnTo>
                                  <a:pt x="199" y="465"/>
                                </a:lnTo>
                                <a:lnTo>
                                  <a:pt x="183" y="446"/>
                                </a:lnTo>
                                <a:lnTo>
                                  <a:pt x="191" y="427"/>
                                </a:lnTo>
                                <a:lnTo>
                                  <a:pt x="207" y="390"/>
                                </a:lnTo>
                                <a:lnTo>
                                  <a:pt x="199" y="335"/>
                                </a:lnTo>
                                <a:lnTo>
                                  <a:pt x="175" y="316"/>
                                </a:lnTo>
                                <a:lnTo>
                                  <a:pt x="151" y="335"/>
                                </a:lnTo>
                                <a:lnTo>
                                  <a:pt x="144" y="353"/>
                                </a:lnTo>
                                <a:lnTo>
                                  <a:pt x="136" y="446"/>
                                </a:lnTo>
                                <a:lnTo>
                                  <a:pt x="159" y="520"/>
                                </a:lnTo>
                                <a:lnTo>
                                  <a:pt x="207" y="557"/>
                                </a:lnTo>
                                <a:lnTo>
                                  <a:pt x="247" y="539"/>
                                </a:lnTo>
                                <a:lnTo>
                                  <a:pt x="271" y="483"/>
                                </a:lnTo>
                                <a:lnTo>
                                  <a:pt x="287" y="409"/>
                                </a:lnTo>
                                <a:lnTo>
                                  <a:pt x="287" y="335"/>
                                </a:lnTo>
                                <a:lnTo>
                                  <a:pt x="279" y="242"/>
                                </a:lnTo>
                                <a:lnTo>
                                  <a:pt x="255" y="167"/>
                                </a:lnTo>
                                <a:lnTo>
                                  <a:pt x="223" y="112"/>
                                </a:lnTo>
                                <a:lnTo>
                                  <a:pt x="175" y="93"/>
                                </a:lnTo>
                                <a:lnTo>
                                  <a:pt x="128" y="130"/>
                                </a:lnTo>
                                <a:lnTo>
                                  <a:pt x="80" y="223"/>
                                </a:lnTo>
                                <a:lnTo>
                                  <a:pt x="56" y="353"/>
                                </a:lnTo>
                                <a:lnTo>
                                  <a:pt x="48" y="557"/>
                                </a:lnTo>
                                <a:lnTo>
                                  <a:pt x="48" y="11236"/>
                                </a:lnTo>
                                <a:close/>
                              </a:path>
                            </a:pathLst>
                          </a:custGeom>
                          <a:solidFill>
                            <a:srgbClr val="B09870"/>
                          </a:solidFill>
                          <a:ln w="19050">
                            <a:solidFill>
                              <a:srgbClr val="000000"/>
                            </a:solidFill>
                            <a:round/>
                            <a:headEnd/>
                            <a:tailEnd/>
                          </a:ln>
                        </wps:spPr>
                        <wps:bodyPr rot="0" vert="horz" wrap="square" lIns="91440" tIns="45720" rIns="91440" bIns="45720" anchor="t" anchorCtr="0" upright="1">
                          <a:noAutofit/>
                        </wps:bodyPr>
                      </wps:wsp>
                      <wps:wsp>
                        <wps:cNvPr id="52" name="Freeform 51"/>
                        <wps:cNvSpPr>
                          <a:spLocks/>
                        </wps:cNvSpPr>
                        <wps:spPr bwMode="auto">
                          <a:xfrm rot="-5400000">
                            <a:off x="472" y="542"/>
                            <a:ext cx="462" cy="436"/>
                          </a:xfrm>
                          <a:custGeom>
                            <a:avLst/>
                            <a:gdLst>
                              <a:gd name="T0" fmla="*/ 48 w 272"/>
                              <a:gd name="T1" fmla="*/ 18 h 650"/>
                              <a:gd name="T2" fmla="*/ 24 w 272"/>
                              <a:gd name="T3" fmla="*/ 0 h 650"/>
                              <a:gd name="T4" fmla="*/ 8 w 272"/>
                              <a:gd name="T5" fmla="*/ 18 h 650"/>
                              <a:gd name="T6" fmla="*/ 0 w 272"/>
                              <a:gd name="T7" fmla="*/ 74 h 650"/>
                              <a:gd name="T8" fmla="*/ 8 w 272"/>
                              <a:gd name="T9" fmla="*/ 111 h 650"/>
                              <a:gd name="T10" fmla="*/ 232 w 272"/>
                              <a:gd name="T11" fmla="*/ 631 h 650"/>
                              <a:gd name="T12" fmla="*/ 248 w 272"/>
                              <a:gd name="T13" fmla="*/ 650 h 650"/>
                              <a:gd name="T14" fmla="*/ 264 w 272"/>
                              <a:gd name="T15" fmla="*/ 631 h 650"/>
                              <a:gd name="T16" fmla="*/ 272 w 272"/>
                              <a:gd name="T17" fmla="*/ 594 h 650"/>
                              <a:gd name="T18" fmla="*/ 264 w 272"/>
                              <a:gd name="T19" fmla="*/ 538 h 650"/>
                              <a:gd name="T20" fmla="*/ 48 w 272"/>
                              <a:gd name="T21" fmla="*/ 18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2" h="650">
                                <a:moveTo>
                                  <a:pt x="48" y="18"/>
                                </a:moveTo>
                                <a:lnTo>
                                  <a:pt x="24" y="0"/>
                                </a:lnTo>
                                <a:lnTo>
                                  <a:pt x="8" y="18"/>
                                </a:lnTo>
                                <a:lnTo>
                                  <a:pt x="0" y="74"/>
                                </a:lnTo>
                                <a:lnTo>
                                  <a:pt x="8" y="111"/>
                                </a:lnTo>
                                <a:lnTo>
                                  <a:pt x="232" y="631"/>
                                </a:lnTo>
                                <a:lnTo>
                                  <a:pt x="248" y="650"/>
                                </a:lnTo>
                                <a:lnTo>
                                  <a:pt x="264" y="631"/>
                                </a:lnTo>
                                <a:lnTo>
                                  <a:pt x="272" y="594"/>
                                </a:lnTo>
                                <a:lnTo>
                                  <a:pt x="264" y="538"/>
                                </a:lnTo>
                                <a:lnTo>
                                  <a:pt x="48" y="18"/>
                                </a:lnTo>
                                <a:close/>
                              </a:path>
                            </a:pathLst>
                          </a:custGeom>
                          <a:solidFill>
                            <a:srgbClr val="B09870"/>
                          </a:solidFill>
                          <a:ln w="19050">
                            <a:solidFill>
                              <a:srgbClr val="000000"/>
                            </a:solidFill>
                            <a:round/>
                            <a:headEnd/>
                            <a:tailEnd/>
                          </a:ln>
                        </wps:spPr>
                        <wps:bodyPr rot="0" vert="horz" wrap="square" lIns="91440" tIns="45720" rIns="91440" bIns="45720" anchor="t" anchorCtr="0" upright="1">
                          <a:noAutofit/>
                        </wps:bodyPr>
                      </wps:wsp>
                      <wps:wsp>
                        <wps:cNvPr id="53" name="Freeform 52"/>
                        <wps:cNvSpPr>
                          <a:spLocks/>
                        </wps:cNvSpPr>
                        <wps:spPr bwMode="auto">
                          <a:xfrm rot="-5400000">
                            <a:off x="472" y="13728"/>
                            <a:ext cx="462" cy="436"/>
                          </a:xfrm>
                          <a:custGeom>
                            <a:avLst/>
                            <a:gdLst>
                              <a:gd name="T0" fmla="*/ 232 w 272"/>
                              <a:gd name="T1" fmla="*/ 18 h 650"/>
                              <a:gd name="T2" fmla="*/ 248 w 272"/>
                              <a:gd name="T3" fmla="*/ 0 h 650"/>
                              <a:gd name="T4" fmla="*/ 264 w 272"/>
                              <a:gd name="T5" fmla="*/ 18 h 650"/>
                              <a:gd name="T6" fmla="*/ 272 w 272"/>
                              <a:gd name="T7" fmla="*/ 74 h 650"/>
                              <a:gd name="T8" fmla="*/ 264 w 272"/>
                              <a:gd name="T9" fmla="*/ 111 h 650"/>
                              <a:gd name="T10" fmla="*/ 48 w 272"/>
                              <a:gd name="T11" fmla="*/ 631 h 650"/>
                              <a:gd name="T12" fmla="*/ 24 w 272"/>
                              <a:gd name="T13" fmla="*/ 650 h 650"/>
                              <a:gd name="T14" fmla="*/ 8 w 272"/>
                              <a:gd name="T15" fmla="*/ 631 h 650"/>
                              <a:gd name="T16" fmla="*/ 0 w 272"/>
                              <a:gd name="T17" fmla="*/ 594 h 650"/>
                              <a:gd name="T18" fmla="*/ 8 w 272"/>
                              <a:gd name="T19" fmla="*/ 538 h 650"/>
                              <a:gd name="T20" fmla="*/ 232 w 272"/>
                              <a:gd name="T21" fmla="*/ 18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2" h="650">
                                <a:moveTo>
                                  <a:pt x="232" y="18"/>
                                </a:moveTo>
                                <a:lnTo>
                                  <a:pt x="248" y="0"/>
                                </a:lnTo>
                                <a:lnTo>
                                  <a:pt x="264" y="18"/>
                                </a:lnTo>
                                <a:lnTo>
                                  <a:pt x="272" y="74"/>
                                </a:lnTo>
                                <a:lnTo>
                                  <a:pt x="264" y="111"/>
                                </a:lnTo>
                                <a:lnTo>
                                  <a:pt x="48" y="631"/>
                                </a:lnTo>
                                <a:lnTo>
                                  <a:pt x="24" y="650"/>
                                </a:lnTo>
                                <a:lnTo>
                                  <a:pt x="8" y="631"/>
                                </a:lnTo>
                                <a:lnTo>
                                  <a:pt x="0" y="594"/>
                                </a:lnTo>
                                <a:lnTo>
                                  <a:pt x="8" y="538"/>
                                </a:lnTo>
                                <a:lnTo>
                                  <a:pt x="232" y="18"/>
                                </a:lnTo>
                                <a:close/>
                              </a:path>
                            </a:pathLst>
                          </a:custGeom>
                          <a:solidFill>
                            <a:srgbClr val="B09870"/>
                          </a:solidFill>
                          <a:ln w="19050">
                            <a:solidFill>
                              <a:srgbClr val="000000"/>
                            </a:solidFill>
                            <a:round/>
                            <a:headEnd/>
                            <a:tailEnd/>
                          </a:ln>
                        </wps:spPr>
                        <wps:bodyPr rot="0" vert="horz" wrap="square" lIns="91440" tIns="45720" rIns="91440" bIns="45720" anchor="t" anchorCtr="0" upright="1">
                          <a:noAutofit/>
                        </wps:bodyPr>
                      </wps:wsp>
                      <wps:wsp>
                        <wps:cNvPr id="54" name="Freeform 53"/>
                        <wps:cNvSpPr>
                          <a:spLocks/>
                        </wps:cNvSpPr>
                        <wps:spPr bwMode="auto">
                          <a:xfrm rot="-5400000">
                            <a:off x="8444" y="548"/>
                            <a:ext cx="462" cy="424"/>
                          </a:xfrm>
                          <a:custGeom>
                            <a:avLst/>
                            <a:gdLst>
                              <a:gd name="T0" fmla="*/ 48 w 272"/>
                              <a:gd name="T1" fmla="*/ 613 h 632"/>
                              <a:gd name="T2" fmla="*/ 24 w 272"/>
                              <a:gd name="T3" fmla="*/ 632 h 632"/>
                              <a:gd name="T4" fmla="*/ 8 w 272"/>
                              <a:gd name="T5" fmla="*/ 613 h 632"/>
                              <a:gd name="T6" fmla="*/ 0 w 272"/>
                              <a:gd name="T7" fmla="*/ 576 h 632"/>
                              <a:gd name="T8" fmla="*/ 8 w 272"/>
                              <a:gd name="T9" fmla="*/ 520 h 632"/>
                              <a:gd name="T10" fmla="*/ 232 w 272"/>
                              <a:gd name="T11" fmla="*/ 19 h 632"/>
                              <a:gd name="T12" fmla="*/ 248 w 272"/>
                              <a:gd name="T13" fmla="*/ 0 h 632"/>
                              <a:gd name="T14" fmla="*/ 264 w 272"/>
                              <a:gd name="T15" fmla="*/ 19 h 632"/>
                              <a:gd name="T16" fmla="*/ 272 w 272"/>
                              <a:gd name="T17" fmla="*/ 56 h 632"/>
                              <a:gd name="T18" fmla="*/ 264 w 272"/>
                              <a:gd name="T19" fmla="*/ 112 h 632"/>
                              <a:gd name="T20" fmla="*/ 48 w 272"/>
                              <a:gd name="T21" fmla="*/ 613 h 6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2" h="632">
                                <a:moveTo>
                                  <a:pt x="48" y="613"/>
                                </a:moveTo>
                                <a:lnTo>
                                  <a:pt x="24" y="632"/>
                                </a:lnTo>
                                <a:lnTo>
                                  <a:pt x="8" y="613"/>
                                </a:lnTo>
                                <a:lnTo>
                                  <a:pt x="0" y="576"/>
                                </a:lnTo>
                                <a:lnTo>
                                  <a:pt x="8" y="520"/>
                                </a:lnTo>
                                <a:lnTo>
                                  <a:pt x="232" y="19"/>
                                </a:lnTo>
                                <a:lnTo>
                                  <a:pt x="248" y="0"/>
                                </a:lnTo>
                                <a:lnTo>
                                  <a:pt x="264" y="19"/>
                                </a:lnTo>
                                <a:lnTo>
                                  <a:pt x="272" y="56"/>
                                </a:lnTo>
                                <a:lnTo>
                                  <a:pt x="264" y="112"/>
                                </a:lnTo>
                                <a:lnTo>
                                  <a:pt x="48" y="613"/>
                                </a:lnTo>
                                <a:close/>
                              </a:path>
                            </a:pathLst>
                          </a:custGeom>
                          <a:solidFill>
                            <a:srgbClr val="B09870"/>
                          </a:solidFill>
                          <a:ln w="19050">
                            <a:solidFill>
                              <a:srgbClr val="000000"/>
                            </a:solidFill>
                            <a:round/>
                            <a:headEnd/>
                            <a:tailEnd/>
                          </a:ln>
                        </wps:spPr>
                        <wps:bodyPr rot="0" vert="horz" wrap="square" lIns="91440" tIns="45720" rIns="91440" bIns="45720" anchor="t" anchorCtr="0" upright="1">
                          <a:noAutofit/>
                        </wps:bodyPr>
                      </wps:wsp>
                      <wps:wsp>
                        <wps:cNvPr id="55" name="Freeform 54"/>
                        <wps:cNvSpPr>
                          <a:spLocks/>
                        </wps:cNvSpPr>
                        <wps:spPr bwMode="auto">
                          <a:xfrm rot="-5400000">
                            <a:off x="8444" y="13734"/>
                            <a:ext cx="462" cy="424"/>
                          </a:xfrm>
                          <a:custGeom>
                            <a:avLst/>
                            <a:gdLst>
                              <a:gd name="T0" fmla="*/ 232 w 272"/>
                              <a:gd name="T1" fmla="*/ 613 h 632"/>
                              <a:gd name="T2" fmla="*/ 248 w 272"/>
                              <a:gd name="T3" fmla="*/ 632 h 632"/>
                              <a:gd name="T4" fmla="*/ 264 w 272"/>
                              <a:gd name="T5" fmla="*/ 613 h 632"/>
                              <a:gd name="T6" fmla="*/ 272 w 272"/>
                              <a:gd name="T7" fmla="*/ 576 h 632"/>
                              <a:gd name="T8" fmla="*/ 264 w 272"/>
                              <a:gd name="T9" fmla="*/ 520 h 632"/>
                              <a:gd name="T10" fmla="*/ 48 w 272"/>
                              <a:gd name="T11" fmla="*/ 19 h 632"/>
                              <a:gd name="T12" fmla="*/ 24 w 272"/>
                              <a:gd name="T13" fmla="*/ 0 h 632"/>
                              <a:gd name="T14" fmla="*/ 8 w 272"/>
                              <a:gd name="T15" fmla="*/ 19 h 632"/>
                              <a:gd name="T16" fmla="*/ 0 w 272"/>
                              <a:gd name="T17" fmla="*/ 56 h 632"/>
                              <a:gd name="T18" fmla="*/ 8 w 272"/>
                              <a:gd name="T19" fmla="*/ 112 h 632"/>
                              <a:gd name="T20" fmla="*/ 232 w 272"/>
                              <a:gd name="T21" fmla="*/ 613 h 6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2" h="632">
                                <a:moveTo>
                                  <a:pt x="232" y="613"/>
                                </a:moveTo>
                                <a:lnTo>
                                  <a:pt x="248" y="632"/>
                                </a:lnTo>
                                <a:lnTo>
                                  <a:pt x="264" y="613"/>
                                </a:lnTo>
                                <a:lnTo>
                                  <a:pt x="272" y="576"/>
                                </a:lnTo>
                                <a:lnTo>
                                  <a:pt x="264" y="520"/>
                                </a:lnTo>
                                <a:lnTo>
                                  <a:pt x="48" y="19"/>
                                </a:lnTo>
                                <a:lnTo>
                                  <a:pt x="24" y="0"/>
                                </a:lnTo>
                                <a:lnTo>
                                  <a:pt x="8" y="19"/>
                                </a:lnTo>
                                <a:lnTo>
                                  <a:pt x="0" y="56"/>
                                </a:lnTo>
                                <a:lnTo>
                                  <a:pt x="8" y="112"/>
                                </a:lnTo>
                                <a:lnTo>
                                  <a:pt x="232" y="613"/>
                                </a:lnTo>
                                <a:close/>
                              </a:path>
                            </a:pathLst>
                          </a:custGeom>
                          <a:solidFill>
                            <a:srgbClr val="B09870"/>
                          </a:solidFill>
                          <a:ln w="19050">
                            <a:solidFill>
                              <a:srgbClr val="000000"/>
                            </a:solidFill>
                            <a:round/>
                            <a:headEnd/>
                            <a:tailEnd/>
                          </a:ln>
                        </wps:spPr>
                        <wps:bodyPr rot="0" vert="horz" wrap="square" lIns="91440" tIns="45720" rIns="91440" bIns="45720" anchor="t" anchorCtr="0" upright="1">
                          <a:noAutofit/>
                        </wps:bodyPr>
                      </wps:wsp>
                      <wps:wsp>
                        <wps:cNvPr id="56" name="Freeform 55"/>
                        <wps:cNvSpPr>
                          <a:spLocks/>
                        </wps:cNvSpPr>
                        <wps:spPr bwMode="auto">
                          <a:xfrm rot="-5400000">
                            <a:off x="-7316" y="7316"/>
                            <a:ext cx="14705" cy="74"/>
                          </a:xfrm>
                          <a:custGeom>
                            <a:avLst/>
                            <a:gdLst>
                              <a:gd name="T0" fmla="*/ 48 w 8662"/>
                              <a:gd name="T1" fmla="*/ 111 h 111"/>
                              <a:gd name="T2" fmla="*/ 0 w 8662"/>
                              <a:gd name="T3" fmla="*/ 0 h 111"/>
                              <a:gd name="T4" fmla="*/ 8662 w 8662"/>
                              <a:gd name="T5" fmla="*/ 0 h 111"/>
                              <a:gd name="T6" fmla="*/ 8622 w 8662"/>
                              <a:gd name="T7" fmla="*/ 111 h 111"/>
                              <a:gd name="T8" fmla="*/ 48 w 8662"/>
                              <a:gd name="T9" fmla="*/ 111 h 111"/>
                            </a:gdLst>
                            <a:ahLst/>
                            <a:cxnLst>
                              <a:cxn ang="0">
                                <a:pos x="T0" y="T1"/>
                              </a:cxn>
                              <a:cxn ang="0">
                                <a:pos x="T2" y="T3"/>
                              </a:cxn>
                              <a:cxn ang="0">
                                <a:pos x="T4" y="T5"/>
                              </a:cxn>
                              <a:cxn ang="0">
                                <a:pos x="T6" y="T7"/>
                              </a:cxn>
                              <a:cxn ang="0">
                                <a:pos x="T8" y="T9"/>
                              </a:cxn>
                            </a:cxnLst>
                            <a:rect l="0" t="0" r="r" b="b"/>
                            <a:pathLst>
                              <a:path w="8662" h="111">
                                <a:moveTo>
                                  <a:pt x="48" y="111"/>
                                </a:moveTo>
                                <a:lnTo>
                                  <a:pt x="0" y="0"/>
                                </a:lnTo>
                                <a:lnTo>
                                  <a:pt x="8662" y="0"/>
                                </a:lnTo>
                                <a:lnTo>
                                  <a:pt x="8622" y="111"/>
                                </a:lnTo>
                                <a:lnTo>
                                  <a:pt x="48" y="111"/>
                                </a:lnTo>
                                <a:close/>
                              </a:path>
                            </a:pathLst>
                          </a:custGeom>
                          <a:solidFill>
                            <a:srgbClr val="B0B0B0"/>
                          </a:solidFill>
                          <a:ln w="19050">
                            <a:solidFill>
                              <a:srgbClr val="000000"/>
                            </a:solidFill>
                            <a:round/>
                            <a:headEnd/>
                            <a:tailEnd/>
                          </a:ln>
                        </wps:spPr>
                        <wps:bodyPr rot="0" vert="horz" wrap="square" lIns="91440" tIns="45720" rIns="91440" bIns="45720" anchor="t" anchorCtr="0" upright="1">
                          <a:noAutofit/>
                        </wps:bodyPr>
                      </wps:wsp>
                      <wps:wsp>
                        <wps:cNvPr id="57" name="Freeform 56"/>
                        <wps:cNvSpPr>
                          <a:spLocks/>
                        </wps:cNvSpPr>
                        <wps:spPr bwMode="auto">
                          <a:xfrm rot="16200000">
                            <a:off x="4667" y="-4652"/>
                            <a:ext cx="68" cy="9372"/>
                          </a:xfrm>
                          <a:custGeom>
                            <a:avLst/>
                            <a:gdLst>
                              <a:gd name="T0" fmla="*/ 0 w 40"/>
                              <a:gd name="T1" fmla="*/ 13891 h 13984"/>
                              <a:gd name="T2" fmla="*/ 40 w 40"/>
                              <a:gd name="T3" fmla="*/ 13984 h 13984"/>
                              <a:gd name="T4" fmla="*/ 40 w 40"/>
                              <a:gd name="T5" fmla="*/ 0 h 13984"/>
                              <a:gd name="T6" fmla="*/ 0 w 40"/>
                              <a:gd name="T7" fmla="*/ 111 h 13984"/>
                              <a:gd name="T8" fmla="*/ 0 w 40"/>
                              <a:gd name="T9" fmla="*/ 13891 h 13984"/>
                            </a:gdLst>
                            <a:ahLst/>
                            <a:cxnLst>
                              <a:cxn ang="0">
                                <a:pos x="T0" y="T1"/>
                              </a:cxn>
                              <a:cxn ang="0">
                                <a:pos x="T2" y="T3"/>
                              </a:cxn>
                              <a:cxn ang="0">
                                <a:pos x="T4" y="T5"/>
                              </a:cxn>
                              <a:cxn ang="0">
                                <a:pos x="T6" y="T7"/>
                              </a:cxn>
                              <a:cxn ang="0">
                                <a:pos x="T8" y="T9"/>
                              </a:cxn>
                            </a:cxnLst>
                            <a:rect l="0" t="0" r="r" b="b"/>
                            <a:pathLst>
                              <a:path w="40" h="13984">
                                <a:moveTo>
                                  <a:pt x="0" y="13891"/>
                                </a:moveTo>
                                <a:lnTo>
                                  <a:pt x="40" y="13984"/>
                                </a:lnTo>
                                <a:lnTo>
                                  <a:pt x="40" y="0"/>
                                </a:lnTo>
                                <a:lnTo>
                                  <a:pt x="0" y="111"/>
                                </a:lnTo>
                                <a:lnTo>
                                  <a:pt x="0" y="13891"/>
                                </a:lnTo>
                                <a:close/>
                              </a:path>
                            </a:pathLst>
                          </a:custGeom>
                          <a:solidFill>
                            <a:srgbClr val="B0B0B0"/>
                          </a:solidFill>
                          <a:ln w="19050">
                            <a:solidFill>
                              <a:srgbClr val="000000"/>
                            </a:solidFill>
                            <a:round/>
                            <a:headEnd/>
                            <a:tailEnd/>
                          </a:ln>
                        </wps:spPr>
                        <wps:bodyPr rot="0" vert="horz" wrap="square" lIns="91440" tIns="45720" rIns="91440" bIns="45720" anchor="t" anchorCtr="0" upright="1">
                          <a:noAutofit/>
                        </wps:bodyPr>
                      </wps:wsp>
                      <wps:wsp>
                        <wps:cNvPr id="58" name="Freeform 57"/>
                        <wps:cNvSpPr>
                          <a:spLocks/>
                        </wps:cNvSpPr>
                        <wps:spPr bwMode="auto">
                          <a:xfrm rot="-5400000">
                            <a:off x="1988" y="7322"/>
                            <a:ext cx="14705" cy="62"/>
                          </a:xfrm>
                          <a:custGeom>
                            <a:avLst/>
                            <a:gdLst>
                              <a:gd name="T0" fmla="*/ 48 w 8662"/>
                              <a:gd name="T1" fmla="*/ 0 h 93"/>
                              <a:gd name="T2" fmla="*/ 0 w 8662"/>
                              <a:gd name="T3" fmla="*/ 93 h 93"/>
                              <a:gd name="T4" fmla="*/ 8662 w 8662"/>
                              <a:gd name="T5" fmla="*/ 93 h 93"/>
                              <a:gd name="T6" fmla="*/ 8622 w 8662"/>
                              <a:gd name="T7" fmla="*/ 0 h 93"/>
                              <a:gd name="T8" fmla="*/ 48 w 8662"/>
                              <a:gd name="T9" fmla="*/ 0 h 93"/>
                            </a:gdLst>
                            <a:ahLst/>
                            <a:cxnLst>
                              <a:cxn ang="0">
                                <a:pos x="T0" y="T1"/>
                              </a:cxn>
                              <a:cxn ang="0">
                                <a:pos x="T2" y="T3"/>
                              </a:cxn>
                              <a:cxn ang="0">
                                <a:pos x="T4" y="T5"/>
                              </a:cxn>
                              <a:cxn ang="0">
                                <a:pos x="T6" y="T7"/>
                              </a:cxn>
                              <a:cxn ang="0">
                                <a:pos x="T8" y="T9"/>
                              </a:cxn>
                            </a:cxnLst>
                            <a:rect l="0" t="0" r="r" b="b"/>
                            <a:pathLst>
                              <a:path w="8662" h="93">
                                <a:moveTo>
                                  <a:pt x="48" y="0"/>
                                </a:moveTo>
                                <a:lnTo>
                                  <a:pt x="0" y="93"/>
                                </a:lnTo>
                                <a:lnTo>
                                  <a:pt x="8662" y="93"/>
                                </a:lnTo>
                                <a:lnTo>
                                  <a:pt x="8622" y="0"/>
                                </a:lnTo>
                                <a:lnTo>
                                  <a:pt x="48" y="0"/>
                                </a:lnTo>
                                <a:close/>
                              </a:path>
                            </a:pathLst>
                          </a:custGeom>
                          <a:solidFill>
                            <a:srgbClr val="B0B0B0"/>
                          </a:solidFill>
                          <a:ln w="19050">
                            <a:solidFill>
                              <a:srgbClr val="000000"/>
                            </a:solidFill>
                            <a:round/>
                            <a:headEnd/>
                            <a:tailEnd/>
                          </a:ln>
                        </wps:spPr>
                        <wps:bodyPr rot="0" vert="horz" wrap="square" lIns="91440" tIns="45720" rIns="91440" bIns="45720" anchor="t" anchorCtr="0" upright="1">
                          <a:noAutofit/>
                        </wps:bodyPr>
                      </wps:wsp>
                      <wps:wsp>
                        <wps:cNvPr id="59" name="Freeform 58"/>
                        <wps:cNvSpPr>
                          <a:spLocks/>
                        </wps:cNvSpPr>
                        <wps:spPr bwMode="auto">
                          <a:xfrm rot="-5400000">
                            <a:off x="4645" y="9978"/>
                            <a:ext cx="81" cy="9372"/>
                          </a:xfrm>
                          <a:custGeom>
                            <a:avLst/>
                            <a:gdLst>
                              <a:gd name="T0" fmla="*/ 48 w 48"/>
                              <a:gd name="T1" fmla="*/ 13891 h 13984"/>
                              <a:gd name="T2" fmla="*/ 0 w 48"/>
                              <a:gd name="T3" fmla="*/ 13984 h 13984"/>
                              <a:gd name="T4" fmla="*/ 0 w 48"/>
                              <a:gd name="T5" fmla="*/ 0 h 13984"/>
                              <a:gd name="T6" fmla="*/ 48 w 48"/>
                              <a:gd name="T7" fmla="*/ 111 h 13984"/>
                              <a:gd name="T8" fmla="*/ 48 w 48"/>
                              <a:gd name="T9" fmla="*/ 13891 h 13984"/>
                            </a:gdLst>
                            <a:ahLst/>
                            <a:cxnLst>
                              <a:cxn ang="0">
                                <a:pos x="T0" y="T1"/>
                              </a:cxn>
                              <a:cxn ang="0">
                                <a:pos x="T2" y="T3"/>
                              </a:cxn>
                              <a:cxn ang="0">
                                <a:pos x="T4" y="T5"/>
                              </a:cxn>
                              <a:cxn ang="0">
                                <a:pos x="T6" y="T7"/>
                              </a:cxn>
                              <a:cxn ang="0">
                                <a:pos x="T8" y="T9"/>
                              </a:cxn>
                            </a:cxnLst>
                            <a:rect l="0" t="0" r="r" b="b"/>
                            <a:pathLst>
                              <a:path w="48" h="13984">
                                <a:moveTo>
                                  <a:pt x="48" y="13891"/>
                                </a:moveTo>
                                <a:lnTo>
                                  <a:pt x="0" y="13984"/>
                                </a:lnTo>
                                <a:lnTo>
                                  <a:pt x="0" y="0"/>
                                </a:lnTo>
                                <a:lnTo>
                                  <a:pt x="48" y="111"/>
                                </a:lnTo>
                                <a:lnTo>
                                  <a:pt x="48" y="13891"/>
                                </a:lnTo>
                                <a:close/>
                              </a:path>
                            </a:pathLst>
                          </a:custGeom>
                          <a:solidFill>
                            <a:srgbClr val="B0B0B0"/>
                          </a:solidFill>
                          <a:ln w="19050">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44A6598" id="Group 21" o:spid="_x0000_s1026" style="position:absolute;margin-left:427pt;margin-top:-6.55pt;width:478.2pt;height:751.8pt;z-index:251657216;mso-position-horizontal:right;mso-position-horizontal-relative:margin" coordsize="9387,14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">
                <v:shape id="Freeform 3" o:spid="_x0000_s1027" style="position:absolute;left:76;top:671;width:882;height:759;rotation:-90;visibility:visible;mso-wrap-style:square;v-text-anchor:top" coordsize="519,1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cAZMQA&#10;AADaAAAADwAAAGRycy9kb3ducmV2LnhtbESPT4vCMBTE78J+h/AW9ramKv6hGkUEQVCEVQ96ezTP&#10;trvNS22ytfrpjSB4HGbmN8xk1phC1FS53LKCTjsCQZxYnXOq4LBffo9AOI+ssbBMCm7kYDb9aE0w&#10;1vbKP1TvfCoChF2MCjLvy1hKl2Rk0LVtSRy8s60M+iCrVOoKrwFuCtmNooE0mHNYyLCkRUbJ3+7f&#10;KFgfccur/qXuJKfLYHha3jfR6Fepr89mPgbhqfHv8Ku90gp68LwSboC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HAGTEAAAA2gAAAA8AAAAAAAAAAAAAAAAAmAIAAGRycy9k&#10;b3ducmV2LnhtbFBLBQYAAAAABAAEAPUAAACJAwAAAAA=&#10;" path="m128,297r16,19l136,371r-16,56l120,520r8,111l168,761r47,75l271,854r48,-18l359,761,431,557,447,446r-8,-56l431,334r-8,-56l431,241r16,-93l463,74r8,-37l479,r8,18l511,111r8,112l519,334,503,446,455,650,391,836,335,966r-56,74l231,1096r-48,37l144,1133r-40,-37l40,1003,8,910,,798,,687,8,576,32,464,56,390,88,334r40,-37xe" fillcolor="gray" strokeweight="1.5pt">
                  <v:path arrowok="t" o:connecttype="custom" o:connectlocs="218,199;245,212;231,249;204,286;204,348;218,423;286,510;365,560;461,572;542,560;610,510;732,373;760,299;746,261;732,224;719,186;732,161;760,99;787,50;800,25;814,0;828,12;868,74;882,149;882,224;855,299;773,435;664,560;569,647;474,697;393,734;311,759;245,759;177,734;68,672;14,610;0,535;0,460;14,386;54,311;95,261;150,224;218,199" o:connectangles="0,0,0,0,0,0,0,0,0,0,0,0,0,0,0,0,0,0,0,0,0,0,0,0,0,0,0,0,0,0,0,0,0,0,0,0,0,0,0,0,0,0,0"/>
                </v:shape>
                <v:shape id="Freeform 4" o:spid="_x0000_s1028" style="position:absolute;left:582;top:138;width:813;height:810;rotation:-90;visibility:visible;mso-wrap-style:square;v-text-anchor:top" coordsize="479,1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HYZMIA&#10;AADaAAAADwAAAGRycy9kb3ducmV2LnhtbESPzWrDMBCE74G+g9hCb7GcUprgRjEm0BIoPTQOOS/W&#10;1jaxVo4k/+Ttq0Ihx2FmvmG2+Ww6MZLzrWUFqyQFQVxZ3XKt4FS+LzcgfEDW2FkmBTfykO8eFlvM&#10;tJ34m8ZjqEWEsM9QQRNCn0npq4YM+sT2xNH7sc5giNLVUjucItx08jlNX6XBluNCgz3tG6oux8Eo&#10;GIavUDh76IZz/1F6vH5Se1sr9fQ4F28gAs3hHv5vH7SCF/i7Em+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gdhkwgAAANoAAAAPAAAAAAAAAAAAAAAAAJgCAABkcnMvZG93&#10;bnJldi54bWxQSwUGAAAAAAQABAD1AAAAhwMAAAAA&#10;" path="m351,892r-8,-37l328,892r-24,18l264,929,208,910,160,818,120,688,112,576,128,446r24,-93l240,186r56,-37l320,168r15,37l359,223r24,-37l415,149r32,-37l463,93r16,l471,75,431,19,391,,343,,296,19,200,130,120,279,72,428,32,539,8,669,,762,,873r8,93l56,1115r32,55l136,1208r48,l240,1170r40,-37l320,1078r23,-93l351,892xe" fillcolor="gray" strokeweight="1.5pt">
                  <v:path arrowok="t" o:connecttype="custom" o:connectlocs="596,598;582,573;557,598;516,610;448,623;353,610;272,548;204,461;190,386;217,299;258,237;407,125;502,100;543,113;569,137;609,150;650,125;704,100;759,75;786,62;813,62;799,50;732,13;664,0;582,0;502,13;339,87;204,187;122,287;54,361;14,449;0,511;0,585;14,648;95,748;149,785;231,810;312,810;407,785;475,760;543,723;582,660;596,598" o:connectangles="0,0,0,0,0,0,0,0,0,0,0,0,0,0,0,0,0,0,0,0,0,0,0,0,0,0,0,0,0,0,0,0,0,0,0,0,0,0,0,0,0,0,0"/>
                </v:shape>
                <v:shape id="Freeform 5" o:spid="_x0000_s1029" style="position:absolute;left:148;top:255;width:1259;height:1157;rotation:-90;visibility:visible;mso-wrap-style:square;v-text-anchor:top" coordsize="742,17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P4PsIA&#10;AADaAAAADwAAAGRycy9kb3ducmV2LnhtbESPQWsCMRSE74X+h/AK3mrWgq2uRrEF0UMPVdf7Y/Pc&#10;LN28xCTq+u+bQqHHYWa+YebL3nbiSiG2jhWMhgUI4trplhsF1WH9PAERE7LGzjEpuFOE5eLxYY6l&#10;djfe0XWfGpEhHEtUYFLypZSxNmQxDp0nzt7JBYspy9BIHfCW4baTL0XxKi22nBcMevowVH/vL1bB&#10;xpjP0Zjfq6l/42Pwq/OXrM5KDZ761QxEoj79h//aW61gDL9X8g2Qi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8/g+wgAAANoAAAAPAAAAAAAAAAAAAAAAAJgCAABkcnMvZG93&#10;bnJldi54bWxQSwUGAAAAAAQABAD1AAAAhwMAAAAA&#10;" path="m734,r8,93l726,241r-8,112l734,445r-8,19l718,483,702,464r-32,19l591,557,495,668,399,835,351,984r-56,167l271,1355r-8,112l279,1560r,55l279,1634r-32,19l191,1634r-24,l104,1671r-80,37l8,1727r-8,l,1708r,-55l24,1467,40,1337r,-56l24,1151r8,-93l48,1058r16,19l112,1095r47,l239,1021,319,910,383,780,447,575,503,353,535,148r,-55l535,55r,-37l551,18r40,37l638,37,694,r40,xe" fillcolor="gray" strokeweight="1.5pt">
                  <v:path arrowok="t" o:connecttype="custom" o:connectlocs="1245,0;1259,62;1232,161;1218,236;1245,298;1232,311;1218,324;1191,311;1137,324;1003,373;840,448;677,559;596,659;501,771;460,908;446,983;473,1045;473,1082;473,1095;419,1107;324,1095;283,1095;176,1119;41,1144;14,1157;0,1157;0,1144;0,1107;41,983;68,896;68,858;41,771;54,709;81,709;109,722;190,734;270,734;406,684;541,610;650,523;758,385;853,236;908,99;908,62;908,37;908,12;935,12;1003,37;1083,25;1178,0;1245,0" o:connectangles="0,0,0,0,0,0,0,0,0,0,0,0,0,0,0,0,0,0,0,0,0,0,0,0,0,0,0,0,0,0,0,0,0,0,0,0,0,0,0,0,0,0,0,0,0,0,0,0,0,0,0"/>
                </v:shape>
                <v:shape id="Freeform 6" o:spid="_x0000_s1030" style="position:absolute;left:77;top:13262;width:881;height:759;rotation:-90;visibility:visible;mso-wrap-style:square;v-text-anchor:top" coordsize="519,1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Cj/MUA&#10;AADaAAAADwAAAGRycy9kb3ducmV2LnhtbESPQWvCQBSE74X+h+UVetNNhKYSXaUIgtAiNHrQ2yP7&#10;TGKzb5PsNkn99d2C0OMwM98wy/VoatFT5yrLCuJpBII4t7riQsHxsJ3MQTiPrLG2TAp+yMF69fiw&#10;xFTbgT+pz3whAoRdigpK75tUSpeXZNBNbUMcvIvtDPogu0LqDocAN7WcRVEiDVYcFkpsaFNS/pV9&#10;GwXvJ9zz7qXt4/zcJq/n7e0jml+Ven4a3xYgPI3+P3xv77SCBP6uhBs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sKP8xQAAANoAAAAPAAAAAAAAAAAAAAAAAJgCAABkcnMv&#10;ZG93bnJldi54bWxQSwUGAAAAAAQABAD1AAAAigMAAAAA&#10;" path="m383,297r-16,19l383,371r8,56l399,520r-8,111l351,761r-55,75l240,854,192,836,152,761,80,557,64,446r8,-56l88,334r8,-56l80,241,64,148,48,74,40,37,40,,32,18,8,111,,223,,334,8,446,56,650r64,186l184,966r48,74l288,1096r40,37l375,1133r40,-37l479,1003r24,-93l519,798r,-111l503,576,487,464,455,390,423,334,383,297xe" fillcolor="gray" strokeweight="1.5pt">
                  <v:path arrowok="t" o:connecttype="custom" o:connectlocs="650,199;623,212;650,249;664,286;677,348;664,423;596,510;502,560;407,572;326,560;258,510;136,373;109,299;122,261;149,224;163,186;136,161;109,99;81,50;68,25;68,0;54,12;14,74;0,149;0,224;14,299;95,435;204,560;312,647;394,697;489,734;557,759;637,759;704,734;813,672;854,610;881,535;881,460;854,386;827,311;772,261;718,224;650,199" o:connectangles="0,0,0,0,0,0,0,0,0,0,0,0,0,0,0,0,0,0,0,0,0,0,0,0,0,0,0,0,0,0,0,0,0,0,0,0,0,0,0,0,0,0,0"/>
                </v:shape>
                <v:shape id="Freeform 7" o:spid="_x0000_s1031" style="position:absolute;left:582;top:13744;width:814;height:810;rotation:-90;visibility:visible;mso-wrap-style:square;v-text-anchor:top" coordsize="479,1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NGE8IA&#10;AADaAAAADwAAAGRycy9kb3ducmV2LnhtbESPwWrDMBBE74X8g9hAb7WcHOriRjEm0BAoOdQJPS/W&#10;1ja1Vq4kx/bfV4FCj8PMvGF2xWx6cSPnO8sKNkkKgri2uuNGwfXy9vQCwgdkjb1lUrCQh2K/ethh&#10;ru3EH3SrQiMihH2OCtoQhlxKX7dk0Cd2II7el3UGQ5SukdrhFOGml9s0fZYGO44LLQ50aKn+rkaj&#10;YBzPoXT21I+fw/Hi8eeduiVT6nE9l68gAs3hP/zXPmkFGdyvxBs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U0YTwgAAANoAAAAPAAAAAAAAAAAAAAAAAJgCAABkcnMvZG93&#10;bnJldi54bWxQSwUGAAAAAAQABAD1AAAAhwMAAAAA&#10;" path="m120,892r8,-37l151,892r24,18l215,929r48,-19l319,818,351,688r8,-112l351,446,319,353,231,186,183,149r-24,19l136,205r-24,18l96,186,64,149,24,112,8,93,,93,8,75,48,19,88,r48,l183,19r88,111l351,279r56,149l439,539r24,130l479,762r,111l463,966r-40,149l383,1170r-48,38l287,1208r-48,-38l191,1133r-32,-55l136,985,120,892xe" fillcolor="gray" strokeweight="1.5pt">
                  <v:path arrowok="t" o:connecttype="custom" o:connectlocs="204,598;218,573;257,598;297,610;365,623;447,610;542,548;596,461;610,386;596,299;542,237;393,125;311,100;270,113;231,137;190,150;163,125;109,100;41,75;14,62;0,62;14,50;82,13;150,0;231,0;311,13;461,87;596,187;692,287;746,361;787,449;814,511;814,585;787,648;719,748;651,785;569,810;488,810;406,785;325,760;270,723;231,660;204,598" o:connectangles="0,0,0,0,0,0,0,0,0,0,0,0,0,0,0,0,0,0,0,0,0,0,0,0,0,0,0,0,0,0,0,0,0,0,0,0,0,0,0,0,0,0,0"/>
                </v:shape>
                <v:shape id="Freeform 8" o:spid="_x0000_s1032" style="position:absolute;left:149;top:13280;width:1260;height:1157;rotation:-90;visibility:visible;mso-wrap-style:square;v-text-anchor:top" coordsize="742,17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JXoL8A&#10;AADaAAAADwAAAGRycy9kb3ducmV2LnhtbERPTWsCMRC9F/wPYYTeatZCW12NogVpDx6qrvdhM24W&#10;N5OYRN3+e3Mo9Ph43/NlbztxoxBbxwrGowIEce10y42C6rB5mYCICVlj55gU/FKE5WLwNMdSuzvv&#10;6LZPjcghHEtUYFLypZSxNmQxjpwnztzJBYspw9BIHfCew20nX4viXVpsOTcY9PRpqD7vr1bBlzHb&#10;8Ruvq6n/4GPwq8uPrC5KPQ/71QxEoj79i//c31pB3pqv5BsgF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8legvwAAANoAAAAPAAAAAAAAAAAAAAAAAJgCAABkcnMvZG93bnJl&#10;di54bWxQSwUGAAAAAAQABAD1AAAAhAMAAAAA&#10;" path="m8,l,93,16,241r8,112l8,445r,19l24,483,40,464r24,19l151,557r96,111l335,835r56,149l439,1151r32,204l471,1467r-8,93l455,1615r,19l495,1653r56,-19l575,1634r55,37l710,1708r24,19l742,1727r,-19l734,1653,718,1467,702,1337r,-56l710,1151r-8,-93l694,1058r-24,19l622,1095r-39,l495,1021,415,910,359,780,287,575,239,353,207,148,199,93r8,-38l199,18r-8,l151,55,104,37,40,,8,xe" fillcolor="gray" strokeweight="1.5pt">
                  <v:path arrowok="t" o:connecttype="custom" o:connectlocs="14,0;0,62;27,161;41,236;14,298;14,311;41,324;68,311;109,324;256,373;419,448;569,559;664,659;745,771;800,908;800,983;786,1045;773,1082;773,1095;841,1107;936,1095;976,1095;1070,1119;1206,1144;1246,1157;1260,1157;1260,1144;1246,1107;1219,983;1192,896;1192,858;1206,771;1192,709;1178,709;1138,722;1056,734;990,734;841,684;705,610;610,523;487,385;406,236;352,99;338,62;352,37;338,12;324,12;256,37;177,25;68,0;14,0" o:connectangles="0,0,0,0,0,0,0,0,0,0,0,0,0,0,0,0,0,0,0,0,0,0,0,0,0,0,0,0,0,0,0,0,0,0,0,0,0,0,0,0,0,0,0,0,0,0,0,0,0,0,0"/>
                </v:shape>
                <v:shape id="Freeform 9" o:spid="_x0000_s1033" style="position:absolute;left:8421;top:677;width:882;height:747;rotation:-90;visibility:visible;mso-wrap-style:square;v-text-anchor:top" coordsize="519,1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iW9sIA&#10;AADaAAAADwAAAGRycy9kb3ducmV2LnhtbESPQWsCMRSE74X+h/AK3mpWK6WuRimCdPEg1e7F22Pz&#10;3F2avCxJ1PXfG0HwOMzMN8x82VsjzuRD61jBaJiBIK6cbrlWUP6t379AhIis0TgmBVcKsFy8vswx&#10;1+7COzrvYy0ShEOOCpoYu1zKUDVkMQxdR5y8o/MWY5K+ltrjJcGtkeMs+5QWW04LDXa0aqj635+s&#10;Ah79FNpnpiw/NpPi97DF8mpQqcFb/z0DEamPz/CjXWgFU7hfSTdAL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qJb2wgAAANoAAAAPAAAAAAAAAAAAAAAAAJgCAABkcnMvZG93&#10;bnJldi54bWxQSwUGAAAAAAQABAD1AAAAhwMAAAAA&#10;" path="m128,817r16,-18l136,762,120,706r,-93l128,483,168,372r47,-93l271,260r48,37l359,353r72,204l447,687r-8,56l431,780r-8,56l431,892r16,74l463,1040r8,56l479,1115r8,-19l511,1003r8,-93l519,799,503,687,455,465,391,279,335,167,279,75,231,19,183,,144,,104,19,40,130,8,223,,316,,446,8,557r24,93l56,743r32,56l128,817xe" fillcolor="gray" strokeweight="1.5pt">
                  <v:path arrowok="t" o:connecttype="custom" o:connectlocs="218,547;245,535;231,511;204,473;204,411;218,324;286,249;365,187;461,174;542,199;610,236;732,373;760,460;746,498;732,523;719,560;732,598;760,647;787,697;800,734;814,747;828,734;868,672;882,610;882,535;855,460;773,312;664,187;569,112;474,50;393,13;311,0;245,0;177,13;68,87;14,149;0,212;0,299;14,373;54,435;95,498;150,535;218,547" o:connectangles="0,0,0,0,0,0,0,0,0,0,0,0,0,0,0,0,0,0,0,0,0,0,0,0,0,0,0,0,0,0,0,0,0,0,0,0,0,0,0,0,0,0,0"/>
                </v:shape>
                <v:shape id="Freeform 10" o:spid="_x0000_s1034" style="position:absolute;left:7988;top:138;width:813;height:810;rotation:-90;visibility:visible;mso-wrap-style:square;v-text-anchor:top" coordsize="479,1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sQRcMA&#10;AADbAAAADwAAAGRycy9kb3ducmV2LnhtbESPQWvDMAyF74P9B6NBb6vTHbaR1S2lsBEYPawtO4tY&#10;TUJtObOdJv331aGwm8R7eu/Tcj15py4UUxfYwGJegCKug+24MXA8fD6/g0oZ2aILTAaulGC9enxY&#10;YmnDyD902edGSQinEg20Ofel1qluyWOah55YtFOIHrOssdE24ijh3umXonjVHjuWhhZ72rZUn/eD&#10;NzAMu7yJoXLDb/91SPj3Td31zZjZ07T5AJVpyv/m+3VlBV/o5RcZQK9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sQRcMAAADbAAAADwAAAAAAAAAAAAAAAACYAgAAZHJzL2Rv&#10;d25yZXYueG1sUEsFBgAAAAAEAAQA9QAAAIgDAAAAAA==&#10;" path="m351,298r-8,37l328,316,304,279,264,260r-56,38l160,372,120,502r-8,130l128,743r24,93l240,1003r56,37l320,1022r15,-19l359,985r24,18l415,1040r32,38l463,1096r16,l471,1133r-40,56l391,1208r-48,l296,1170,200,1059,120,910,72,780,32,650,8,539,,428,,335,8,242,56,93,88,19,136,r48,l240,19r40,56l320,130r23,75l351,298xe" fillcolor="gray" strokeweight="1.5pt">
                  <v:path arrowok="t" o:connecttype="custom" o:connectlocs="596,200;582,225;557,212;516,187;448,174;353,200;272,249;204,337;190,424;217,498;258,561;407,673;502,697;543,685;569,673;609,660;650,673;704,697;759,723;786,735;813,735;799,760;732,797;664,810;582,810;502,785;339,710;204,610;122,523;54,436;14,361;0,287;0,225;14,162;95,62;149,13;231,0;312,0;407,13;475,50;543,87;582,137;596,200" o:connectangles="0,0,0,0,0,0,0,0,0,0,0,0,0,0,0,0,0,0,0,0,0,0,0,0,0,0,0,0,0,0,0,0,0,0,0,0,0,0,0,0,0,0,0"/>
                </v:shape>
                <v:shape id="Freeform 11" o:spid="_x0000_s1035" style="position:absolute;left:7977;top:255;width:1259;height:1157;rotation:-90;visibility:visible;mso-wrap-style:square;v-text-anchor:top" coordsize="742,17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l5BsEA&#10;AADbAAAADwAAAGRycy9kb3ducmV2LnhtbERPTU8CMRC9m/AfmiHxJt0lEXWlECAxcvCguN4n22G7&#10;YTstbYHl31MTE2/z8j5nvhxsL84UYudYQTkpQBA3TnfcKqi/3x6eQcSErLF3TAquFGG5GN3NsdLu&#10;wl903qVW5BCOFSowKflKytgYshgnzhNnbu+CxZRhaKUOeMnhtpfTophJix3nBoOeNoaaw+5kFbwb&#10;81E+8rp+8U/8E/zq+Cnro1L342H1CiLRkP7Ff+6tzvNL+P0lHyA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peQbBAAAA2wAAAA8AAAAAAAAAAAAAAAAAmAIAAGRycy9kb3du&#10;cmV2LnhtbFBLBQYAAAAABAAEAPUAAACGAwAAAAA=&#10;" path="m734,1709r8,-93l726,1486r-8,-112l734,1282r-8,-38l718,1244r-16,l670,1244r-79,-74l495,1040,399,892,351,743,295,557,271,353r-8,-93l279,149r,-37l279,74,247,56,191,93r-24,l104,56,24,,8,,,,,19,,56,24,242,40,390r,56l24,576r,37l32,650r16,l64,632r48,-19l159,632r80,55l319,817r64,112l447,1133r56,241l535,1560r,74l535,1672r,18l551,1709r40,-37l638,1690r56,37l734,1709xe" fillcolor="gray" strokeweight="1.5pt">
                  <v:path arrowok="t" o:connecttype="custom" o:connectlocs="1245,1145;1259,1083;1232,996;1218,921;1245,859;1232,833;1218,833;1191,833;1137,833;1003,784;840,697;677,598;596,498;501,373;460,236;446,174;473,100;473,75;473,50;419,38;324,62;283,62;176,38;41,0;14,0;0,0;0,13;0,38;41,162;68,261;68,299;41,386;41,411;54,435;81,435;109,423;190,411;270,423;406,460;541,547;650,622;758,759;853,921;908,1045;908,1095;908,1120;908,1132;935,1145;1003,1120;1083,1132;1178,1157;1245,1145" o:connectangles="0,0,0,0,0,0,0,0,0,0,0,0,0,0,0,0,0,0,0,0,0,0,0,0,0,0,0,0,0,0,0,0,0,0,0,0,0,0,0,0,0,0,0,0,0,0,0,0,0,0,0,0"/>
                </v:shape>
                <v:shape id="Freeform 12" o:spid="_x0000_s1036" style="position:absolute;left:8422;top:13268;width:881;height:747;rotation:-90;visibility:visible;mso-wrap-style:square;v-text-anchor:top" coordsize="519,1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j47MEA&#10;AADbAAAADwAAAGRycy9kb3ducmV2LnhtbERPTWvCQBC9F/wPywje6kYtRVI3oQhi8FBazcXbkJ0m&#10;obuzYXfV+O/dQqG3ebzP2ZSjNeJKPvSOFSzmGQjixumeWwX1afe8BhEiskbjmBTcKUBZTJ42mGt3&#10;4y+6HmMrUgiHHBV0MQ65lKHpyGKYu4E4cd/OW4wJ+lZqj7cUbo1cZtmrtNhzauhwoG1Hzc/xYhXw&#10;Yl9pn5m6Xh1eqs/zB9Z3g0rNpuP7G4hIY/wX/7krneYv4feXdI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o+OzBAAAA2wAAAA8AAAAAAAAAAAAAAAAAmAIAAGRycy9kb3du&#10;cmV2LnhtbFBLBQYAAAAABAAEAPUAAACGAwAAAAA=&#10;" path="m383,817l367,799r16,-37l391,706r8,-93l391,483,351,372,296,279,240,260r-48,37l152,353,80,557,64,687r8,56l88,780r8,56l80,892,64,966r-16,74l40,1096r,19l32,1096,8,1003,,910,,799,8,687,56,465,120,279,184,167,232,75,288,19,328,r47,l415,19r64,111l503,223r16,93l519,446,503,557r-16,93l455,743r-32,56l383,817xe" fillcolor="gray" strokeweight="1.5pt">
                  <v:path arrowok="t" o:connecttype="custom" o:connectlocs="650,547;623,535;650,511;664,473;677,411;664,324;596,249;502,187;407,174;326,199;258,236;136,373;109,460;122,498;149,523;163,560;136,598;109,647;81,697;68,734;68,747;54,734;14,672;0,610;0,535;14,460;95,312;204,187;312,112;394,50;489,13;557,0;637,0;704,13;813,87;854,149;881,212;881,299;854,373;827,435;772,498;718,535;650,547" o:connectangles="0,0,0,0,0,0,0,0,0,0,0,0,0,0,0,0,0,0,0,0,0,0,0,0,0,0,0,0,0,0,0,0,0,0,0,0,0,0,0,0,0,0,0"/>
                </v:shape>
                <v:shape id="Freeform 13" o:spid="_x0000_s1037" style="position:absolute;left:7988;top:13744;width:814;height:810;rotation:-90;visibility:visible;mso-wrap-style:square;v-text-anchor:top" coordsize="479,1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OMsEA&#10;AADbAAAADwAAAGRycy9kb3ducmV2LnhtbERPyWrDMBC9B/oPYgq9xXJaaIIbxZhAS6D00DjkPFhT&#10;28QaOZK85O+rQiG3ebx1tvlsOjGS861lBaskBUFcWd1yreBUvi83IHxA1thZJgU38pDvHhZbzLSd&#10;+JvGY6hFDGGfoYImhD6T0lcNGfSJ7Ykj92OdwRChq6V2OMVw08nnNH2VBluODQ32tG+ouhwHo2AY&#10;vkLh7KEbzv1H6fH6Se1trdTT41y8gQg0h7v4333Qcf4L/P0SD5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ZjjLBAAAA2wAAAA8AAAAAAAAAAAAAAAAAmAIAAGRycy9kb3du&#10;cmV2LnhtbFBLBQYAAAAABAAEAPUAAACGAwAAAAA=&#10;" path="m120,298r8,37l151,316r24,-37l215,260r48,38l319,372r32,130l359,632r-8,111l319,836r-88,167l183,1040r-24,-18l136,1003,112,985r-16,18l64,1040r-40,38l8,1096r-8,l8,1133r40,56l88,1208r48,l183,1170r88,-111l351,910,407,780,439,650,463,539,479,428r,-93l463,242,423,93,383,19,335,,287,,239,19,191,75r-32,55l136,205r-16,93xe" fillcolor="gray" strokeweight="1.5pt">
                  <v:path arrowok="t" o:connecttype="custom" o:connectlocs="204,200;218,225;257,212;297,187;365,174;447,200;542,249;596,337;610,424;596,498;542,561;393,673;311,697;270,685;231,673;190,660;163,673;109,697;41,723;14,735;0,735;14,760;82,797;150,810;231,810;311,785;461,710;596,610;692,523;746,436;787,361;814,287;814,225;787,162;719,62;651,13;569,0;488,0;406,13;325,50;270,87;231,137;204,200" o:connectangles="0,0,0,0,0,0,0,0,0,0,0,0,0,0,0,0,0,0,0,0,0,0,0,0,0,0,0,0,0,0,0,0,0,0,0,0,0,0,0,0,0,0,0"/>
                </v:shape>
                <v:shape id="Freeform 14" o:spid="_x0000_s1038" style="position:absolute;left:7978;top:13280;width:1260;height:1157;rotation:-90;visibility:visible;mso-wrap-style:square;v-text-anchor:top" coordsize="742,17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7ansAA&#10;AADbAAAADwAAAGRycy9kb3ducmV2LnhtbERPS2sCMRC+C/0PYYTeNGvpc2sUW5D20IPdbu/DZrpZ&#10;3ExiEnX996YgeJuP7znz5WB7caAQO8cKZtMCBHHjdMetgvpnPXkGEROyxt4xKThRhOXiZjTHUrsj&#10;f9OhSq3IIRxLVGBS8qWUsTFkMU6dJ87cnwsWU4ahlTrgMYfbXt4VxaO02HFuMOjp3VCzrfZWwYcx&#10;X7MHfqtf/BP/Br/abWS9U+p2PKxeQSQa0lV8cX/qPP8e/n/JB8jFG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t7ansAAAADbAAAADwAAAAAAAAAAAAAAAACYAgAAZHJzL2Rvd25y&#10;ZXYueG1sUEsFBgAAAAAEAAQA9QAAAIUDAAAAAA==&#10;" path="m8,1709l,1616,16,1486r8,-112l8,1282r,-38l24,1244r16,l64,1244r87,-74l247,1040,335,892,391,743,439,557,471,353r,-93l463,149r-8,-37l455,74,495,56r56,37l575,93,630,56,710,r24,l742,r,19l734,56,718,242,702,390r,56l710,576r,37l702,650r-8,l670,632,622,613r-39,19l495,687,415,817,359,929r-72,204l239,1374r-32,186l199,1634r8,38l199,1690r-8,19l151,1672r-47,18l40,1727,8,1709xe" fillcolor="gray" strokeweight="1.5pt">
                  <v:path arrowok="t" o:connecttype="custom" o:connectlocs="14,1145;0,1083;27,996;41,921;14,859;14,833;41,833;68,833;109,833;256,784;419,697;569,598;664,498;745,373;800,236;800,174;786,100;773,75;773,50;841,38;936,62;976,62;1070,38;1206,0;1246,0;1260,0;1260,13;1246,38;1219,162;1192,261;1192,299;1206,386;1206,411;1192,435;1178,435;1138,423;1056,411;990,423;841,460;705,547;610,622;487,759;406,921;352,1045;338,1095;352,1120;338,1132;324,1145;256,1120;177,1132;68,1157;14,1145" o:connectangles="0,0,0,0,0,0,0,0,0,0,0,0,0,0,0,0,0,0,0,0,0,0,0,0,0,0,0,0,0,0,0,0,0,0,0,0,0,0,0,0,0,0,0,0,0,0,0,0,0,0,0,0"/>
                </v:shape>
                <v:shape id="Freeform 15" o:spid="_x0000_s1039" style="position:absolute;left:871;top:948;width:460;height:436;rotation:-90;visibility:visible;mso-wrap-style:square;v-text-anchor:top" coordsize="271,6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z4vcIA&#10;AADbAAAADwAAAGRycy9kb3ducmV2LnhtbERP22oCMRB9F/oPYQTfNGtFkdUoRbAWpNh66fOwmW62&#10;3UzWTapbv94Igm9zONeZzhtbihPVvnCsoN9LQBBnThecK9jvlt0xCB+QNZaOScE/eZjPnlpTTLU7&#10;8yedtiEXMYR9igpMCFUqpc8MWfQ9VxFH7tvVFkOEdS51jecYbkv5nCQjabHg2GCwooWh7Hf7ZxWs&#10;i/cvs768JtXKf2x+ynA8ZIORUp128zIBEagJD/Hd/abj/CHcfokHy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nPi9wgAAANsAAAAPAAAAAAAAAAAAAAAAAJgCAABkcnMvZG93&#10;bnJldi54bWxQSwUGAAAAAAQABAD1AAAAhwMAAAAA&#10;" path="m159,576r32,37l223,613r,-74l215,427r8,-167l239,167,263,37r8,-18l263,,247,37r-32,75l135,316,48,520,16,576,8,613,,650r16,l56,632,96,613r31,-37l143,576r16,xe" strokecolor="white" strokeweight="1.5pt">
                  <v:path arrowok="t" o:connecttype="custom" o:connectlocs="270,386;324,411;379,411;379,362;365,286;379,174;406,112;446,25;460,13;446,0;419,25;365,75;229,212;81,349;27,386;14,411;0,436;27,436;95,424;163,411;216,386;243,386;270,386" o:connectangles="0,0,0,0,0,0,0,0,0,0,0,0,0,0,0,0,0,0,0,0,0,0,0"/>
                </v:shape>
                <v:shape id="Freeform 16" o:spid="_x0000_s1040" style="position:absolute;left:934;top:619;width:136;height:335;rotation:-90;visibility:visible;mso-wrap-style:square;v-text-anchor:top" coordsize="80,5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Zog78A&#10;AADbAAAADwAAAGRycy9kb3ducmV2LnhtbERPTWsCMRC9C/0PYQq9adIepGyNoqULniyu0vOwGTeL&#10;m8mSxN313zeFgrd5vM9ZbSbXiYFCbD1reF0oEMS1Ny03Gs6ncv4OIiZkg51n0nCnCJv102yFhfEj&#10;H2moUiNyCMcCNdiU+kLKWFtyGBe+J87cxQeHKcPQSBNwzOGuk29KLaXDlnODxZ4+LdXX6uY0VCFe&#10;L98/ty+Fqky7oaXjgQ9avzxP2w8Qiab0EP+79ybPX8LfL/kAuf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9miDvwAAANsAAAAPAAAAAAAAAAAAAAAAAJgCAABkcnMvZG93bnJl&#10;di54bWxQSwUGAAAAAAQABAD1AAAAhAMAAAAA&#10;" path="m56,l16,130,,278,8,390r16,93l48,501,64,464,80,446,72,408,48,297,40,204r8,-93l64,37,64,,56,xe" strokecolor="white" strokeweight="1.5pt">
                  <v:path arrowok="t" o:connecttype="custom" o:connectlocs="95,0;27,87;0,186;14,261;41,323;82,335;109,310;136,298;122,273;82,199;68,136;82,74;109,25;109,0;95,0" o:connectangles="0,0,0,0,0,0,0,0,0,0,0,0,0,0,0"/>
                </v:shape>
                <v:shape id="Freeform 17" o:spid="_x0000_s1041" style="position:absolute;left:1124;top:622;width:353;height:137;rotation:-90;visibility:visible;mso-wrap-style:square;v-text-anchor:top" coordsize="208,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y34cMA&#10;AADbAAAADwAAAGRycy9kb3ducmV2LnhtbERPS2vCQBC+C/0PyxS86aZaq8Ss0gpCD0V84nXITpOQ&#10;7GzYXTXtr3cLQm/z8T0nW3amEVdyvrKs4GWYgCDOra64UHA8rAczED4ga2wsk4If8rBcPPUyTLW9&#10;8Y6u+1CIGMI+RQVlCG0qpc9LMuiHtiWO3Ld1BkOErpDa4S2Gm0aOkuRNGqw4NpTY0qqkvN5fjIKP&#10;8+538zUabyb1bHIqtm7lX2WlVP+5e5+DCNSFf/HD/anj/Cn8/RIPkI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Ry34cMAAADbAAAADwAAAAAAAAAAAAAAAACYAgAAZHJzL2Rv&#10;d25yZXYueG1sUEsFBgAAAAAEAAQA9QAAAIgDAAAAAA==&#10;" path="m16,130r32,56l96,204r48,l192,167r16,-18l208,130r-8,l184,130,112,112,72,74,40,19,24,,8,37,,74r16,56xe" strokecolor="white" strokeweight="1.5pt">
                  <v:path arrowok="t" o:connecttype="custom" o:connectlocs="27,87;81,125;163,137;244,137;326,112;353,100;353,87;339,87;312,87;190,75;122,50;68,13;41,0;14,25;0,50;27,87" o:connectangles="0,0,0,0,0,0,0,0,0,0,0,0,0,0,0,0"/>
                </v:shape>
                <v:shape id="Freeform 18" o:spid="_x0000_s1042" style="position:absolute;left:536;top:329;width:284;height:62;rotation:-90;visibility:visible;mso-wrap-style:square;v-text-anchor:top" coordsize="167,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QfZcQA&#10;AADbAAAADwAAAGRycy9kb3ducmV2LnhtbESPwW7CQAxE75X4h5WReiubUNFWKQtCVJV6QLSl/QAr&#10;6yYRWW/IGkj/Hh+QuNma8czzfDmE1pyoT01kB/kkA0NcRt9w5eD35/3hBUwSZI9tZHLwTwmWi9Hd&#10;HAsfz/xNp51URkM4FeigFukKa1NZU8A0iR2xan+xDyi69pX1PZ41PLR2mmVPNmDD2lBjR+uayv3u&#10;GBy8UVk95wE/v2bZVA6brRwfc+/c/XhYvYIRGuRmvl5/eMVXWP1FB7CL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UH2XEAAAA2wAAAA8AAAAAAAAAAAAAAAAAmAIAAGRycy9k&#10;b3ducmV2LnhtbFBLBQYAAAAABAAEAPUAAACJAwAAAAA=&#10;" path="m8,19r32,l71,75,87,93,103,75,159,19,167,,151,,103,19r-16,l56,,16,,,19,,37,8,19xe" strokecolor="white" strokeweight="1.5pt">
                  <v:path arrowok="t" o:connecttype="custom" o:connectlocs="14,13;68,13;121,50;148,62;175,50;270,13;284,0;257,0;175,13;148,13;95,0;27,0;0,13;0,25;14,13" o:connectangles="0,0,0,0,0,0,0,0,0,0,0,0,0,0,0"/>
                </v:shape>
                <v:shape id="Freeform 19" o:spid="_x0000_s1043" style="position:absolute;left:219;top:249;width:446;height:411;rotation:-90;visibility:visible;mso-wrap-style:square;v-text-anchor:top" coordsize="263,6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vGl8AA&#10;AADbAAAADwAAAGRycy9kb3ducmV2LnhtbERPzYrCMBC+C75DGMGLaOoexK1GkQVhWQ9i9QFmm7Ep&#10;NpNuk23r2xtB8DYf3++st72tREuNLx0rmM8SEMS50yUXCi7n/XQJwgdkjZVjUnAnD9vNcLDGVLuO&#10;T9RmoRAxhH2KCkwIdSqlzw1Z9DNXE0fu6hqLIcKmkLrBLobbSn4kyUJaLDk2GKzpy1B+y/6tAqvr&#10;SXb8OXH7N9HdYnfsfw93o9R41O9WIAL14S1+ub91nP8Jz1/iAXL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AvGl8AAAADbAAAADwAAAAAAAAAAAAAAAACYAgAAZHJzL2Rvd25y&#10;ZXYueG1sUEsFBgAAAAAEAAQA9QAAAIUDAAAAAA==&#10;" path="m,595l16,576,48,502,128,316,207,112,239,38,255,r8,19l263,75,239,223r,75l247,372r,18l239,390r-48,l136,446,72,520,24,595,,613,,595xe" strokecolor="white" strokeweight="1.5pt">
                  <v:path arrowok="t" o:connecttype="custom" o:connectlocs="0,399;27,386;81,337;217,212;351,75;405,25;432,0;446,13;446,50;405,150;405,200;419,249;419,261;405,261;324,261;231,299;122,349;41,399;0,411;0,399" o:connectangles="0,0,0,0,0,0,0,0,0,0,0,0,0,0,0,0,0,0,0,0"/>
                </v:shape>
                <v:shape id="Freeform 20" o:spid="_x0000_s1044" style="position:absolute;left:270;top:529;width:81;height:298;rotation:-90;visibility:visible;mso-wrap-style:square;v-text-anchor:top" coordsize="48,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NlMIA&#10;AADbAAAADwAAAGRycy9kb3ducmV2LnhtbERPy2rCQBTdF/yH4Qrd1YlC2xAdJYQK7UaoFrq9ZK7J&#10;aOZOzEwe9es7i0KXh/Pe7CbbiIE6bxwrWC4SEMSl04YrBV+n/VMKwgdkjY1jUvBDHnbb2cMGM+1G&#10;/qThGCoRQ9hnqKAOoc2k9GVNFv3CtcSRO7vOYoiwq6TucIzhtpGrJHmRFg3HhhpbKmoqr8feKmjT&#10;5/tH0d/6/SG59N9Umde33Cj1OJ/yNYhAU/gX/7nftYJVXB+/xB8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A2UwgAAANsAAAAPAAAAAAAAAAAAAAAAAJgCAABkcnMvZG93&#10;bnJldi54bWxQSwUGAAAAAAQABAD1AAAAhwMAAAAA&#10;" path="m16,19l,111r,38l8,186r8,74l16,390,8,427r8,19l24,427,40,334,48,223,40,111,24,,16,19xe" strokecolor="white" strokeweight="1.5pt">
                  <v:path arrowok="t" o:connecttype="custom" o:connectlocs="27,13;0,74;0,100;14,124;27,174;27,261;14,285;27,298;27,298;41,285;68,223;81,149;68,74;41,0;41,0;27,13" o:connectangles="0,0,0,0,0,0,0,0,0,0,0,0,0,0,0,0"/>
                </v:shape>
                <v:shape id="Freeform 21" o:spid="_x0000_s1045" style="position:absolute;left:602;top:1043;width:378;height:137;rotation:-90;visibility:visible;mso-wrap-style:square;v-text-anchor:top" coordsize="223,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HseMIA&#10;AADbAAAADwAAAGRycy9kb3ducmV2LnhtbESPQWvCQBSE74X+h+UVvNVNo4ikrhJaSgueTAu9PrLP&#10;JJh9G3ZfY/z3bkHwOMzMN8xmN7lejRRi59nAyzwDRVx723Fj4Of743kNKgqyxd4zGbhQhN328WGD&#10;hfVnPtBYSaMShGOBBlqRodA61i05jHM/ECfv6INDSTI02gY8J7jrdZ5lK+2w47TQ4kBvLdWn6s8Z&#10;KCXsx+p9tbD172dXrbWUh6UYM3uayldQQpPcw7f2lzWQ5/D/Jf0Avb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0ex4wgAAANsAAAAPAAAAAAAAAAAAAAAAAJgCAABkcnMvZG93&#10;bnJldi54bWxQSwUGAAAAAAQABAD1AAAAhwMAAAAA&#10;" path="m223,18r-48,93l119,185,56,204,32,185,8,148,,111,,74r8,l24,74r39,37l119,111,175,74,215,18,223,r,18xe" strokecolor="white" strokeweight="1.5pt">
                  <v:path arrowok="t" o:connecttype="custom" o:connectlocs="378,12;297,75;202,124;95,137;54,124;14,99;0,75;0,50;14,50;41,50;107,75;202,75;297,50;364,12;378,0;378,12" o:connectangles="0,0,0,0,0,0,0,0,0,0,0,0,0,0,0,0"/>
                </v:shape>
                <v:shape id="Freeform 22" o:spid="_x0000_s1046" style="position:absolute;left:448;top:1199;width:136;height:286;rotation:-90;visibility:visible;mso-wrap-style:square;v-text-anchor:top" coordsize="80,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hssIA&#10;AADbAAAADwAAAGRycy9kb3ducmV2LnhtbESP0WrCQBRE3wX/YblC38xGW7SkWSXEFoq+qO0HXLLX&#10;JJi9G7JrjH/vCoKPw8ycYdL1YBrRU+dqywpmUQyCuLC65lLB/9/P9BOE88gaG8uk4EYO1qvxKMVE&#10;2ysfqD/6UgQIuwQVVN63iZSuqMigi2xLHLyT7Qz6ILtS6g6vAW4aOY/jhTRYc1iosKW8ouJ8vBgF&#10;pf74zrcXvUHeNr2v97sFZkul3iZD9gXC0+Bf4Wf7VyuYv8PjS/gBcn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6+GywgAAANsAAAAPAAAAAAAAAAAAAAAAAJgCAABkcnMvZG93&#10;bnJldi54bWxQSwUGAAAAAAQABAD1AAAAhwMAAAAA&#10;" path="m80,427r-24,l32,390,8,315,,241,8,148,48,37,56,r8,l72,18,64,74r-8,56l56,185r8,112l80,371r,56xe" strokecolor="white" strokeweight="1.5pt">
                  <v:path arrowok="t" o:connecttype="custom" o:connectlocs="136,286;95,286;54,261;14,211;0,161;14,99;82,25;95,0;109,0;122,12;109,50;95,87;95,124;109,199;136,248;136,286" o:connectangles="0,0,0,0,0,0,0,0,0,0,0,0,0,0,0,0"/>
                </v:shape>
                <v:shape id="Freeform 23" o:spid="_x0000_s1047" style="position:absolute;left:871;top:13323;width:460;height:436;rotation:-90;visibility:visible;mso-wrap-style:square;v-text-anchor:top" coordsize="271,6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yXm8UA&#10;AADbAAAADwAAAGRycy9kb3ducmV2LnhtbESP3WoCMRSE74W+QziF3rlZrYhsjSKF1oKIP9VeHzbH&#10;zdrNybpJde3Tm4LQy2FmvmHG09ZW4kyNLx0r6CUpCOLc6ZILBbvPt+4IhA/IGivHpOBKHqaTh84Y&#10;M+0uvKHzNhQiQthnqMCEUGdS+tyQRZ+4mjh6B9dYDFE2hdQNXiLcVrKfpkNpseS4YLCmV0P59/bH&#10;KliUyy+z+H1P67lfr45VOO3z56FST4/t7AVEoDb8h+/tD62gP4C/L/EHyM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vJebxQAAANsAAAAPAAAAAAAAAAAAAAAAAJgCAABkcnMv&#10;ZG93bnJldi54bWxQSwUGAAAAAAQABAD1AAAAigMAAAAA&#10;" path="m120,576l80,613r-32,l48,539,64,427,56,260,40,167,8,37,,19,8,,24,37r32,75l144,316r87,204l255,576r16,37l271,650r-8,l223,632,183,613,144,576r-8,l120,576xe" strokecolor="white" strokeweight="1.5pt">
                  <v:path arrowok="t" o:connecttype="custom" o:connectlocs="204,386;136,411;81,411;81,362;109,286;95,174;68,112;14,25;0,13;14,0;41,25;95,75;244,212;392,349;433,386;460,411;460,436;446,436;379,424;311,411;244,386;231,386;204,386" o:connectangles="0,0,0,0,0,0,0,0,0,0,0,0,0,0,0,0,0,0,0,0,0,0,0"/>
                </v:shape>
                <v:shape id="Freeform 24" o:spid="_x0000_s1048" style="position:absolute;left:942;top:13745;width:122;height:335;rotation:-90;visibility:visible;mso-wrap-style:square;v-text-anchor:top" coordsize="72,5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TRWsEA&#10;AADbAAAADwAAAGRycy9kb3ducmV2LnhtbESPT4vCMBTE78J+h/AWvNm0whbpGossK6wXwT/s+dE8&#10;22rzUptY67c3guBxmJnfMPN8MI3oqXO1ZQVJFIMgLqyuuVRw2K8mMxDOI2tsLJOCOznIFx+jOWba&#10;3nhL/c6XIkDYZaig8r7NpHRFRQZdZFvi4B1tZ9AH2ZVSd3gLcNPIaRyn0mDNYaHCln4qKs67q1Fw&#10;sbxuN5feJf+Ypqe1xN+eUKnx57D8BuFp8O/wq/2nFUy/4Pkl/AC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5k0VrBAAAA2wAAAA8AAAAAAAAAAAAAAAAAmAIAAGRycy9kb3du&#10;cmV2LnhtbFBLBQYAAAAABAAEAPUAAACGAwAAAAA=&#10;" path="m16,l56,130,72,278r,112l48,483,32,501,8,464,,446,,408,24,297,40,204,32,111,8,37,8,r8,xe" strokecolor="white" strokeweight="1.5pt">
                  <v:path arrowok="t" o:connecttype="custom" o:connectlocs="27,0;95,87;122,186;122,261;81,323;54,335;14,310;0,298;0,273;41,199;68,136;54,74;14,25;14,0;27,0" o:connectangles="0,0,0,0,0,0,0,0,0,0,0,0,0,0,0"/>
                </v:shape>
                <v:shape id="Freeform 25" o:spid="_x0000_s1049" style="position:absolute;left:1125;top:13946;width:353;height:137;rotation:-90;visibility:visible;mso-wrap-style:square;v-text-anchor:top" coordsize="208,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zYx8QA&#10;AADbAAAADwAAAGRycy9kb3ducmV2LnhtbESPQWvCQBSE70L/w/IKvenGVEVSV2mFggcRjS29PrLP&#10;JJh9G3a3Gv31riB4HGbmG2a26EwjTuR8bVnBcJCAIC6srrlU8LP/7k9B+ICssbFMCi7kYTF/6c0w&#10;0/bMOzrloRQRwj5DBVUIbSalLyoy6Ae2JY7ewTqDIUpXSu3wHOGmkWmSTKTBmuNChS0tKyqO+b9R&#10;8PW3u27W6ftmfJyOf8utW/qRrJV6e+0+P0AE6sIz/GivtIJ0Avcv8Qf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82MfEAAAA2wAAAA8AAAAAAAAAAAAAAAAAmAIAAGRycy9k&#10;b3ducmV2LnhtbFBLBQYAAAAABAAEAPUAAACJAwAAAAA=&#10;" path="m200,130r-40,56l112,204r-48,l16,167,,149,,130r8,l32,130r72,-18l136,74,168,19,184,r16,37l208,74r-8,56xe" strokecolor="white" strokeweight="1.5pt">
                  <v:path arrowok="t" o:connecttype="custom" o:connectlocs="339,87;272,125;190,137;109,137;27,112;0,100;0,87;14,87;54,87;177,75;231,50;285,13;312,0;339,25;353,50;339,87" o:connectangles="0,0,0,0,0,0,0,0,0,0,0,0,0,0,0,0"/>
                </v:shape>
                <v:shape id="Freeform 26" o:spid="_x0000_s1050" style="position:absolute;left:536;top:14301;width:283;height:62;rotation:-90;visibility:visible;mso-wrap-style:square;v-text-anchor:top" coordsize="167,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dBqsMA&#10;AADbAAAADwAAAGRycy9kb3ducmV2LnhtbESPUWvCQBCE3wv+h2OFvtVLIlaJniItQh+KbdUfsOTW&#10;JJjbi7lV03/vCYU+DjPzDbNY9a5RV+pC7dlAOkpAERfe1lwaOOw3LzNQQZAtNp7JwC8FWC0HTwvM&#10;rb/xD113UqoI4ZCjgUqkzbUORUUOw8i3xNE7+s6hRNmV2nZ4i3DX6CxJXrXDmuNChS29VVScdhdn&#10;4J2Kcpo6/PqeJJmcP7dyGafWmOdhv56DEurlP/zX/rAGsik8vsQfo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dBqsMAAADbAAAADwAAAAAAAAAAAAAAAACYAgAAZHJzL2Rv&#10;d25yZXYueG1sUEsFBgAAAAAEAAQA9QAAAIgDAAAAAA==&#10;" path="m151,19r-32,l88,75,72,93,56,75,,19,,,8,,64,19r16,l111,r40,l159,19r8,18l151,19xe" strokecolor="white" strokeweight="1.5pt">
                  <v:path arrowok="t" o:connecttype="custom" o:connectlocs="256,13;202,13;149,50;122,62;95,50;0,13;0,0;14,0;108,13;136,13;188,0;256,0;269,13;283,25;256,13" o:connectangles="0,0,0,0,0,0,0,0,0,0,0,0,0,0,0"/>
                </v:shape>
                <v:shape id="Freeform 27" o:spid="_x0000_s1051" style="position:absolute;left:226;top:14039;width:433;height:411;rotation:-90;visibility:visible;mso-wrap-style:square;v-text-anchor:top" coordsize="255,6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2R5MIA&#10;AADbAAAADwAAAGRycy9kb3ducmV2LnhtbERP3WrCMBS+H+wdwhnsbqaWuWlnLOIUdDdj6gMcm7Om&#10;tDkpTdbWtzcXwi4/vv9lPtpG9NT5yrGC6SQBQVw4XXGp4HzavcxB+ICssXFMCq7kIV89Piwx027g&#10;H+qPoRQxhH2GCkwIbSalLwxZ9BPXEkfu13UWQ4RdKXWHQwy3jUyT5E1arDg2GGxpY6ioj39WQZ2Y&#10;6+dX+Vqb7/NuNl1Ul8O4fVfq+Wlcf4AINIZ/8d291wrSODZ+iT9Ar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XZHkwgAAANsAAAAPAAAAAAAAAAAAAAAAAJgCAABkcnMvZG93&#10;bnJldi54bWxQSwUGAAAAAAQABAD1AAAAhwMAAAAA&#10;" path="m255,595r-8,-19l215,502,135,316,48,112,16,38,,,,19,,75,16,223r,75l8,372r,18l16,390r48,l127,446r64,74l231,595r24,18l255,595xe" strokecolor="white" strokeweight="1.5pt">
                  <v:path arrowok="t" o:connecttype="custom" o:connectlocs="433,399;419,386;365,337;229,212;82,75;27,25;0,0;0,13;0,50;27,150;27,200;14,249;14,261;27,261;109,261;216,299;324,349;392,399;433,411;433,399" o:connectangles="0,0,0,0,0,0,0,0,0,0,0,0,0,0,0,0,0,0,0,0"/>
                </v:shape>
                <v:shape id="Freeform 28" o:spid="_x0000_s1052" style="position:absolute;left:277;top:13872;width:68;height:298;rotation:-90;visibility:visible;mso-wrap-style:square;v-text-anchor:top" coordsize="40,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qAusUA&#10;AADbAAAADwAAAGRycy9kb3ducmV2LnhtbESPQWvCQBSE7wX/w/IEL6Vu6qHU1FVEKAq1BbXo9Zl9&#10;zQazb2N2TdJ/7wqCx2FmvmEms86WoqHaF44VvA4TEMSZ0wXnCn53ny/vIHxA1lg6JgX/5GE27T1N&#10;MNWu5Q0125CLCGGfogITQpVK6TNDFv3QVcTR+3O1xRBlnUtdYxvhtpSjJHmTFguOCwYrWhjKTtuL&#10;VSCX5jC+mOM82X+fm3b9/LVZ/xyVGvS7+QeIQF14hO/tlVYwGsPtS/wBcn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oC6xQAAANsAAAAPAAAAAAAAAAAAAAAAAJgCAABkcnMv&#10;ZG93bnJldi54bWxQSwUGAAAAAAQABAD1AAAAigMAAAAA&#10;" path="m24,19r16,92l40,149r-8,37l24,260r8,130l32,427r,19l24,446,16,427,,334,,223,,111,16,r8,l24,19xe" strokecolor="white" strokeweight="1.5pt">
                  <v:path arrowok="t" o:connecttype="custom" o:connectlocs="41,13;68,74;68,100;54,124;41,174;54,261;54,285;54,298;41,298;27,285;0,223;0,149;0,74;27,0;41,0;41,13" o:connectangles="0,0,0,0,0,0,0,0,0,0,0,0,0,0,0,0"/>
                </v:shape>
                <v:shape id="Freeform 29" o:spid="_x0000_s1053" style="position:absolute;left:596;top:13519;width:392;height:137;rotation:-90;visibility:visible;mso-wrap-style:square;v-text-anchor:top" coordsize="231,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0XNcAA&#10;AADbAAAADwAAAGRycy9kb3ducmV2LnhtbERPTYvCMBC9C/sfwgjeNNUVWbtGWYQugniwuvchmW2L&#10;zaQ00VZ/vTkIHh/ve7XpbS1u1PrKsYLpJAFBrJ2puFBwPmXjLxA+IBusHZOCO3nYrD8GK0yN6/hI&#10;tzwUIoawT1FBGUKTSul1SRb9xDXEkft3rcUQYVtI02IXw20tZ0mykBYrjg0lNrQtSV/yq1Wgl5zN&#10;lsmjPut8ephnf0W1/+2UGg37n28QgfrwFr/cO6PgM66PX+IP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0XNcAAAADbAAAADwAAAAAAAAAAAAAAAACYAgAAZHJzL2Rvd25y&#10;ZXYueG1sUEsFBgAAAAAEAAQA9QAAAIUDAAAAAA==&#10;" path="m,18r48,93l112,185r63,19l199,185r24,-37l231,111,223,74r-8,l207,74r-47,37l104,111,48,74,8,18,,,,18xe" strokecolor="white" strokeweight="1.5pt">
                  <v:path arrowok="t" o:connecttype="custom" o:connectlocs="0,12;81,75;190,124;297,137;338,124;378,99;392,75;378,50;365,50;351,50;272,75;176,75;81,50;14,12;0,0;0,12" o:connectangles="0,0,0,0,0,0,0,0,0,0,0,0,0,0,0,0"/>
                </v:shape>
                <v:shape id="Freeform 30" o:spid="_x0000_s1054" style="position:absolute;left:448;top:13222;width:136;height:286;rotation:-90;visibility:visible;mso-wrap-style:square;v-text-anchor:top" coordsize="80,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xMg8EA&#10;AADbAAAADwAAAGRycy9kb3ducmV2LnhtbESP3YrCMBSE7wXfIRzBO02ri0o1FfEHFvfGvwc4NMe2&#10;2JyUJtb69mZhYS+HmfmGWa07U4mWGldaVhCPIxDEmdUl5wpu18NoAcJ5ZI2VZVLwJgfrtN9bYaLt&#10;i8/UXnwuAoRdggoK7+tESpcVZNCNbU0cvLttDPogm1zqBl8Bbio5iaKZNFhyWCiwpm1B2ePyNApy&#10;/bXfHp96h3ysWl+efma4mSs1HHSbJQhPnf8P/7W/tYJpDL9fwg+Q6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2sTIPBAAAA2wAAAA8AAAAAAAAAAAAAAAAAmAIAAGRycy9kb3du&#10;cmV2LnhtbFBLBQYAAAAABAAEAPUAAACGAwAAAAA=&#10;" path="m8,427r16,l56,390,72,315r8,-74l72,148,40,37,24,,16,r,18l24,74r8,56l32,185,16,297,,371r8,56xe" strokecolor="white" strokeweight="1.5pt">
                  <v:path arrowok="t" o:connecttype="custom" o:connectlocs="14,286;41,286;95,261;122,211;136,161;122,99;68,25;41,0;27,0;27,12;41,50;54,87;54,124;27,199;0,248;14,286" o:connectangles="0,0,0,0,0,0,0,0,0,0,0,0,0,0,0,0"/>
                </v:shape>
                <v:shape id="Freeform 31" o:spid="_x0000_s1055" style="position:absolute;left:8047;top:954;width:460;height:423;rotation:-90;visibility:visible;mso-wrap-style:square;v-text-anchor:top" coordsize="271,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LUcMA&#10;AADbAAAADwAAAGRycy9kb3ducmV2LnhtbESPQWvCQBSE7wX/w/KE3pqNFlqJrqIFJadCNeD1mX0m&#10;wezbdHejyb/vFgo9DjPzDbPaDKYVd3K+saxglqQgiEurG64UFKf9ywKED8gaW8ukYCQPm/XkaYWZ&#10;tg/+ovsxVCJC2GeooA6hy6T0ZU0GfWI74uhdrTMYonSV1A4fEW5aOU/TN2mw4bhQY0cfNZW3Y28U&#10;DHp0/rO6vHenWdFfDzvM+/O3Us/TYbsEEWgI/+G/dq4VvM7h90v8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LUcMAAADbAAAADwAAAAAAAAAAAAAAAACYAgAAZHJzL2Rv&#10;d25yZXYueG1sUEsFBgAAAAAEAAQA9QAAAIgDAAAAAA==&#10;" path="m159,56l191,37r32,l223,93r-8,111l223,371r16,112l263,594r8,37l263,631,247,594,215,520,135,334,48,130,16,56,8,18,,,16,,56,18,96,37r31,37l143,74,159,56xe" strokecolor="white" strokeweight="1.5pt">
                  <v:path arrowok="t" o:connecttype="custom" o:connectlocs="270,38;324,25;379,25;379,62;365,137;379,249;406,324;446,398;460,423;446,423;419,398;365,349;229,224;81,87;27,38;14,12;0,0;27,0;95,12;163,25;216,50;243,50;270,38" o:connectangles="0,0,0,0,0,0,0,0,0,0,0,0,0,0,0,0,0,0,0,0,0,0,0"/>
                </v:shape>
                <v:shape id="Freeform 32" o:spid="_x0000_s1056" style="position:absolute;left:8309;top:625;width:136;height:323;rotation:-90;visibility:visible;mso-wrap-style:square;v-text-anchor:top" coordsize="8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Qu5cMA&#10;AADbAAAADwAAAGRycy9kb3ducmV2LnhtbESPQUvDQBSE70L/w/IK3uymLQRNuy1SLAp6sQbE2yP7&#10;ml3MvheyaxP/vSsIHoeZ+YbZ7qfQqQsN0QsbWC4KUMSNWM+tgfrteHMLKiZki50wGfimCPvd7GqL&#10;lZWRX+lySq3KEI4VGnAp9ZXWsXEUMC6kJ87eWYaAKcuh1XbAMcNDp1dFUeqAnvOCw54OjprP01cw&#10;UK5E3MPLR3h8d6Ufj8+1+LvamOv5dL8BlWhK/+G/9pM1sF7D75f8A/Tu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Qu5cMAAADbAAAADwAAAAAAAAAAAAAAAACYAgAAZHJzL2Rv&#10;d25yZXYueG1sUEsFBgAAAAAEAAQA9QAAAIgDAAAAAA==&#10;" path="m56,483l16,353,,223,8,93,24,,48,,64,18,80,55,72,93,48,185,40,297r8,93l64,464r,19l56,483xe" strokecolor="white" strokeweight="1.5pt">
                  <v:path arrowok="t" o:connecttype="custom" o:connectlocs="95,323;27,236;0,149;14,62;41,0;82,0;109,12;136,37;122,62;82,124;68,199;82,261;109,310;109,323;95,323" o:connectangles="0,0,0,0,0,0,0,0,0,0,0,0,0,0,0"/>
                </v:shape>
                <v:shape id="Freeform 33" o:spid="_x0000_s1057" style="position:absolute;left:7895;top:622;width:353;height:137;rotation:-90;visibility:visible;mso-wrap-style:square;v-text-anchor:top" coordsize="208,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t19sMA&#10;AADbAAAADwAAAGRycy9kb3ducmV2LnhtbESPS4sCMRCE78L+h9CCN834REaj7ArCHkR84rWZtDOD&#10;k86QZHXWX79ZEDwWVfUVNV82phJ3cr60rKDfS0AQZ1aXnCs4HdfdKQgfkDVWlknBL3lYLj5ac0y1&#10;ffCe7oeQiwhhn6KCIoQ6ldJnBRn0PVsTR+9qncEQpculdviIcFPJQZJMpMGS40KBNa0Kym6HH6Pg&#10;67J/bjeD4XZ8m47P+c6t/EiWSnXazecMRKAmvMOv9rdWMBzB/5f4A+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t19sMAAADbAAAADwAAAAAAAAAAAAAAAACYAgAAZHJzL2Rv&#10;d25yZXYueG1sUEsFBgAAAAAEAAQA9QAAAIgDAAAAAA==&#10;" path="m16,93l48,37,96,r48,l192,37r16,37l208,93r-8,l184,93r-72,18l72,130,40,186,24,204,8,186,,149,16,93xe" strokecolor="white" strokeweight="1.5pt">
                  <v:path arrowok="t" o:connecttype="custom" o:connectlocs="27,62;81,25;163,0;244,0;326,25;353,50;353,62;339,62;312,62;190,75;122,87;68,125;41,137;14,125;0,100;27,62" o:connectangles="0,0,0,0,0,0,0,0,0,0,0,0,0,0,0,0"/>
                </v:shape>
                <v:shape id="Freeform 34" o:spid="_x0000_s1058" style="position:absolute;left:8564;top:329;width:284;height:62;rotation:-90;visibility:visible;mso-wrap-style:square;v-text-anchor:top" coordsize="167,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Dsm8IA&#10;AADbAAAADwAAAGRycy9kb3ducmV2LnhtbESPUWvCQBCE3wv+h2MF3/QSRS2pp0iL4IO0avsDltya&#10;BHN7Mbdq/PdeodDHYWa+YRarztXqRm2oPBtIRwko4tzbigsDP9+b4SuoIMgWa89k4EEBVsveywIz&#10;6+98oNtRChUhHDI0UIo0mdYhL8lhGPmGOHon3zqUKNtC2xbvEe5qPU6SmXZYcVwosaH3kvLz8eoM&#10;fFBezFOHX/tpMpbL7lOuk9QaM+h36zdQQp38h//aW2tgMoXfL/EH6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4OybwgAAANsAAAAPAAAAAAAAAAAAAAAAAJgCAABkcnMvZG93&#10;bnJldi54bWxQSwUGAAAAAAQABAD1AAAAhwMAAAAA&#10;" path="m8,56r32,l71,18,87,r16,l159,74r8,l151,93,103,56r-16,l56,93,16,74,,56r8,xe" strokecolor="white" strokeweight="1.5pt">
                  <v:path arrowok="t" o:connecttype="custom" o:connectlocs="14,37;68,37;121,12;148,0;175,0;270,49;284,49;257,62;175,37;148,37;95,62;27,49;0,37;0,37;14,37" o:connectangles="0,0,0,0,0,0,0,0,0,0,0,0,0,0,0"/>
                </v:shape>
                <v:shape id="Freeform 35" o:spid="_x0000_s1059" style="position:absolute;left:8707;top:250;width:446;height:410;rotation:-90;visibility:visible;mso-wrap-style:square;v-text-anchor:top" coordsize="263,6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EOhcMA&#10;AADbAAAADwAAAGRycy9kb3ducmV2LnhtbESP0WrCQBRE3wv+w3IFX6RuaiFImlVEKIg+iGk/4Jq9&#10;zYZm78bsmsS/7wpCH4eZOcPkm9E2oqfO144VvC0SEMSl0zVXCr6/Pl9XIHxA1tg4JgV38rBZT15y&#10;zLQb+Ex9ESoRIewzVGBCaDMpfWnIol+4ljh6P66zGKLsKqk7HCLcNnKZJKm0WHNcMNjSzlD5W9ys&#10;AqvbeXE6nLm/zvWQbk/j5Xg3Ss2m4/YDRKAx/Ief7b1W8J7C40v8AX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EOhcMAAADbAAAADwAAAAAAAAAAAAAAAACYAgAAZHJzL2Rv&#10;d25yZXYueG1sUEsFBgAAAAAEAAQA9QAAAIgDAAAAAA==&#10;" path="m,19l16,56r32,74l128,316r79,186l239,576r16,37l263,594r,-37l239,390r,-74l247,260r,-18l239,242,191,223,136,167,72,93,24,19,,,,19xe" strokecolor="white" strokeweight="1.5pt">
                  <v:path arrowok="t" o:connecttype="custom" o:connectlocs="0,13;27,37;81,87;217,211;351,336;405,385;432,410;446,397;446,373;405,261;405,211;419,174;419,162;405,162;324,149;231,112;122,62;41,13;0,0;0,13" o:connectangles="0,0,0,0,0,0,0,0,0,0,0,0,0,0,0,0,0,0,0,0"/>
                </v:shape>
                <v:shape id="Freeform 36" o:spid="_x0000_s1060" style="position:absolute;left:9026;top:535;width:81;height:286;rotation:-90;visibility:visible;mso-wrap-style:square;v-text-anchor:top" coordsize="48,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oSWsQA&#10;AADbAAAADwAAAGRycy9kb3ducmV2LnhtbESPQWsCMRSE70L/Q3iFXsTNWsGW1SilULHgQbfF8yN5&#10;7m67eQmbdF3/fSMIHoeZ+YZZrgfbip660DhWMM1yEMTamYYrBd9fH5NXECEiG2wdk4ILBVivHkZL&#10;LIw784H6MlYiQTgUqKCO0RdSBl2TxZA5T5y8k+ssxiS7SpoOzwluW/mc53NpseG0UKOn95r0b/ln&#10;Fehxr/ln0+6P0+B91OVutvnUSj09Dm8LEJGGeA/f2lujYPYC1y/pB8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6ElrEAAAA2wAAAA8AAAAAAAAAAAAAAAAAmAIAAGRycy9k&#10;b3ducmV2LnhtbFBLBQYAAAAABAAEAPUAAACJAwAAAAA=&#10;" path="m16,409l,335,,297,8,260r8,-93l16,56,8,19,16,r8,19l40,112r8,111l40,335,24,427,16,409xe" strokecolor="white" strokeweight="1.5pt">
                  <v:path arrowok="t" o:connecttype="custom" o:connectlocs="27,274;0,224;0,199;14,174;27,112;27,38;14,13;27,0;27,0;41,13;68,75;81,149;68,224;41,286;41,286;27,274" o:connectangles="0,0,0,0,0,0,0,0,0,0,0,0,0,0,0,0"/>
                </v:shape>
                <v:shape id="Freeform 37" o:spid="_x0000_s1061" style="position:absolute;left:8399;top:1050;width:378;height:124;rotation:-90;visibility:visible;mso-wrap-style:square;v-text-anchor:top" coordsize="223,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209sMA&#10;AADbAAAADwAAAGRycy9kb3ducmV2LnhtbERPXUsCQRR9D/wPwxV6iZw1RWJzlBAsQYzUiB5vO7ed&#10;pZ07y87VXfv1zUPQ4+F8z5e9r9WZ2lgFNjAeZaCIi2ArLg28Hde396CiIFusA5OBC0VYLgZXc8xt&#10;6HhP54OUKoVwzNGAE2lyrWPhyGMchYY4cV+h9SgJtqW2LXYp3Nf6Lstm2mPFqcFhQytHxffh5A28&#10;f07Xl93PR6M7eXUvN0f/vJUnY66H/eMDKKFe/sV/7o01MElj05f0A/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209sMAAADbAAAADwAAAAAAAAAAAAAAAACYAgAAZHJzL2Rv&#10;d25yZXYueG1sUEsFBgAAAAAEAAQA9QAAAIgDAAAAAA==&#10;" path="m223,167l175,93,119,19,56,,32,,8,37,,74r,37l8,130,24,111,63,74r56,19l175,130r40,56l223,186r,-19xe" strokecolor="white" strokeweight="1.5pt">
                  <v:path arrowok="t" o:connecttype="custom" o:connectlocs="378,111;297,62;202,13;95,0;54,0;14,25;0,49;0,74;14,87;41,74;107,49;202,62;297,87;364,124;378,124;378,111" o:connectangles="0,0,0,0,0,0,0,0,0,0,0,0,0,0,0,0"/>
                </v:shape>
                <v:shape id="Freeform 38" o:spid="_x0000_s1062" style="position:absolute;left:8788;top:1199;width:136;height:286;rotation:-90;visibility:visible;mso-wrap-style:square;v-text-anchor:top" coordsize="80,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pAhcIA&#10;AADbAAAADwAAAGRycy9kb3ducmV2LnhtbESP3YrCMBSE7wXfIZwF7zRdFdftNhXxB0Rv1p8HODRn&#10;27LNSWlirW9vBMHLYWa+YZJFZyrRUuNKywo+RxEI4szqknMFl/N2OAfhPLLGyjIpuJODRdrvJRhr&#10;e+MjtSefiwBhF6OCwvs6ltJlBRl0I1sTB+/PNgZ9kE0udYO3ADeVHEfRTBosOSwUWNOqoOz/dDUK&#10;cj3drPZXvUbeV60vfw8zXH4pNfjolj8gPHX+HX61d1rB5BueX8IPk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2kCFwgAAANsAAAAPAAAAAAAAAAAAAAAAAJgCAABkcnMvZG93&#10;bnJldi54bWxQSwUGAAAAAAQABAD1AAAAhwMAAAAA&#10;" path="m80,l56,,32,55,8,111,,204r8,93l48,408r8,19l64,427r8,-19l64,371,56,297r,-56l64,148,80,74,80,xe" strokecolor="white" strokeweight="1.5pt">
                  <v:path arrowok="t" o:connecttype="custom" o:connectlocs="136,0;95,0;54,37;14,74;0,137;14,199;82,273;95,286;109,286;122,273;109,248;95,199;95,161;109,99;136,50;136,0" o:connectangles="0,0,0,0,0,0,0,0,0,0,0,0,0,0,0,0"/>
                </v:shape>
                <v:shape id="Freeform 39" o:spid="_x0000_s1063" style="position:absolute;left:8047;top:13329;width:460;height:423;rotation:-90;visibility:visible;mso-wrap-style:square;v-text-anchor:top" coordsize="271,6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aDwL4A&#10;AADbAAAADwAAAGRycy9kb3ducmV2LnhtbERPy4rCMBTdD/gP4QruxlQRR6pRVFBcCT7A7bW5tsXm&#10;piap1r83C2GWh/OeLVpTiSc5X1pWMOgnIIgzq0vOFZxPm98JCB+QNVaWScGbPCzmnZ8Zptq++EDP&#10;Y8hFDGGfooIihDqV0mcFGfR9WxNH7madwRChy6V2+IrhppLDJBlLgyXHhgJrWheU3Y+NUdDqt/P7&#10;/PpXnwbn5rZd4a65PJTqddvlFESgNvyLv+6dVjCK6+OX+APk/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o2g8C+AAAA2wAAAA8AAAAAAAAAAAAAAAAAmAIAAGRycy9kb3ducmV2&#10;LnhtbFBLBQYAAAAABAAEAPUAAACDAwAAAAA=&#10;" path="m120,56l80,37r-32,l48,93,64,204,56,371,40,483,8,594,,631r8,l24,594,56,520,144,334,231,130,255,56,271,18,271,r-8,l223,18,183,37,144,74r-8,l120,56xe" strokecolor="white" strokeweight="1.5pt">
                  <v:path arrowok="t" o:connecttype="custom" o:connectlocs="204,38;136,25;81,25;81,62;109,137;95,249;68,324;14,398;0,423;14,423;41,398;95,349;244,224;392,87;433,38;460,12;460,0;446,0;379,12;311,25;244,50;231,50;204,38" o:connectangles="0,0,0,0,0,0,0,0,0,0,0,0,0,0,0,0,0,0,0,0,0,0,0"/>
                </v:shape>
                <v:shape id="Freeform 40" o:spid="_x0000_s1064" style="position:absolute;left:8317;top:13751;width:122;height:323;rotation:-90;visibility:visible;mso-wrap-style:square;v-text-anchor:top" coordsize="72,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3QeMMA&#10;AADbAAAADwAAAGRycy9kb3ducmV2LnhtbESPQWvCQBSE70L/w/IK3nQTEZHoKqVFKYioUTw/ss8k&#10;mH27zW41/nu3UPA4zHwzzHzZmUbcqPW1ZQXpMAFBXFhdc6ngdFwNpiB8QNbYWCYFD/KwXLz15php&#10;e+cD3fJQiljCPkMFVQguk9IXFRn0Q+uIo3exrcEQZVtK3eI9lptGjpJkIg3WHBcqdPRZUXHNf42C&#10;8e7nPN1vv1brdLIJW5eUPnd7pfrv3ccMRKAuvML/9LeOXAp/X+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3QeMMAAADbAAAADwAAAAAAAAAAAAAAAACYAgAAZHJzL2Rv&#10;d25yZXYueG1sUEsFBgAAAAAEAAQA9QAAAIgDAAAAAA==&#10;" path="m16,483l56,353,72,223,72,93,48,,32,,8,18,,55,,93r24,92l40,297r-8,93l8,464r,19l16,483xe" strokecolor="white" strokeweight="1.5pt">
                  <v:path arrowok="t" o:connecttype="custom" o:connectlocs="27,323;95,236;122,149;122,62;81,0;54,0;14,12;0,37;0,62;41,124;68,199;54,261;14,310;14,323;27,323" o:connectangles="0,0,0,0,0,0,0,0,0,0,0,0,0,0,0"/>
                </v:shape>
                <v:shape id="Freeform 41" o:spid="_x0000_s1065" style="position:absolute;left:7896;top:13946;width:353;height:137;rotation:-90;visibility:visible;mso-wrap-style:square;v-text-anchor:top" coordsize="208,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g7ZMQA&#10;AADbAAAADwAAAGRycy9kb3ducmV2LnhtbESPQWvCQBSE7wX/w/IEb3XTqEVSV1FB8CCiaUuvj+xr&#10;Esy+DburRn99tyB4HGbmG2a26EwjLuR8bVnB2zABQVxYXXOp4Otz8zoF4QOyxsYyKbiRh8W89zLD&#10;TNsrH+mSh1JECPsMFVQhtJmUvqjIoB/aljh6v9YZDFG6UmqH1wg3jUyT5F0arDkuVNjSuqLilJ+N&#10;gtXP8b7fpaP95DSdfJcHt/ZjWSs16HfLDxCBuvAMP9pbrWCcwv+X+AP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YO2TEAAAA2wAAAA8AAAAAAAAAAAAAAAAAmAIAAGRycy9k&#10;b3ducmV2LnhtbFBLBQYAAAAABAAEAPUAAACJAwAAAAA=&#10;" path="m200,93l160,37,112,,64,,16,37,,74,,93r8,l32,93r72,18l136,130r32,56l184,204r16,-18l208,149,200,93xe" strokecolor="white" strokeweight="1.5pt">
                  <v:path arrowok="t" o:connecttype="custom" o:connectlocs="339,62;272,25;190,0;109,0;27,25;0,50;0,62;14,62;54,62;177,75;231,87;285,125;312,137;339,125;353,100;339,62" o:connectangles="0,0,0,0,0,0,0,0,0,0,0,0,0,0,0,0"/>
                </v:shape>
                <v:shape id="Freeform 42" o:spid="_x0000_s1066" style="position:absolute;left:8564;top:14301;width:283;height:62;rotation:-90;visibility:visible;mso-wrap-style:square;v-text-anchor:top" coordsize="167,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OiCcMA&#10;AADbAAAADwAAAGRycy9kb3ducmV2LnhtbESP3WrCQBSE7wu+w3KE3tVNtFWJriIthV5I/X2AQ/aY&#10;BLNnY/ao6dt3hUIvh5n5hpkvO1erG7Wh8mwgHSSgiHNvKy4MHA+fL1NQQZAt1p7JwA8FWC56T3PM&#10;rL/zjm57KVSEcMjQQCnSZFqHvCSHYeAb4uidfOtQomwLbVu8R7ir9TBJxtphxXGhxIbeS8rP+6sz&#10;8EF5MUkdbrZvyVAu62+5jlJrzHO/W81ACXXyH/5rf1kDryN4fIk/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OiCcMAAADbAAAADwAAAAAAAAAAAAAAAACYAgAAZHJzL2Rv&#10;d25yZXYueG1sUEsFBgAAAAAEAAQA9QAAAIgDAAAAAA==&#10;" path="m151,56r-32,l88,18,72,,56,,,74,8,93,64,56r16,l111,93,151,74r8,-18l167,56r-16,xe" strokecolor="white" strokeweight="1.5pt">
                  <v:path arrowok="t" o:connecttype="custom" o:connectlocs="256,37;202,37;149,12;122,0;95,0;0,49;0,49;14,62;108,37;136,37;188,62;256,49;269,37;283,37;256,37" o:connectangles="0,0,0,0,0,0,0,0,0,0,0,0,0,0,0"/>
                </v:shape>
                <v:shape id="Freeform 43" o:spid="_x0000_s1067" style="position:absolute;left:8713;top:14039;width:433;height:410;rotation:-90;visibility:visible;mso-wrap-style:square;v-text-anchor:top" coordsize="255,6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9+QcUA&#10;AADbAAAADwAAAGRycy9kb3ducmV2LnhtbESP0WrCQBRE34X+w3ILvtVNJGqbupGiFaovUusH3GZv&#10;syHZuyG71fj3bqHg4zAzZ5jlarCtOFPva8cK0kkCgrh0uuZKwelr+/QMwgdkja1jUnAlD6viYbTE&#10;XLsLf9L5GCoRIexzVGBC6HIpfWnIop+4jjh6P663GKLsK6l7vES4beU0SebSYs1xwWBHa0Nlc/y1&#10;CprEXDf7KmvM4bSdpS/19254Xyg1fhzeXkEEGsI9/N/+0AqyDP6+xB8g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z35BxQAAANsAAAAPAAAAAAAAAAAAAAAAAJgCAABkcnMv&#10;ZG93bnJldi54bWxQSwUGAAAAAAQABAD1AAAAigMAAAAA&#10;" path="m255,19r-8,37l215,130,135,316,48,502,16,576,,613,,594,,557,16,390r,-74l8,260r,-18l16,242,64,223r63,-56l191,93,231,19,255,r,19xe" strokecolor="white" strokeweight="1.5pt">
                  <v:path arrowok="t" o:connecttype="custom" o:connectlocs="433,13;419,37;365,87;229,211;82,336;27,385;0,410;0,397;0,373;27,261;27,211;14,174;14,162;27,162;109,149;216,112;324,62;392,13;433,0;433,13" o:connectangles="0,0,0,0,0,0,0,0,0,0,0,0,0,0,0,0,0,0,0,0"/>
                </v:shape>
                <v:shape id="Freeform 44" o:spid="_x0000_s1068" style="position:absolute;left:9033;top:13878;width:68;height:286;rotation:-90;visibility:visible;mso-wrap-style:square;v-text-anchor:top" coordsize="40,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Yt+cQA&#10;AADbAAAADwAAAGRycy9kb3ducmV2LnhtbESPT2sCMRDF74LfIUzBm2Zb/FO2RrEFsQcP1bX36Wa6&#10;WZpMlk2q6bc3QsHj4837vXnLdXJWnKkPrWcFj5MCBHHtdcuNglO1HT+DCBFZo/VMCv4owHo1HCyx&#10;1P7CBzofYyMyhEOJCkyMXSllqA05DBPfEWfv2/cOY5Z9I3WPlwx3Vj4VxVw6bDk3GOzozVD9c/x1&#10;+Y2vRVXsTZp+HJz9fPVpW+3mVqnRQ9q8gIiU4v34P/2uFUxncNuSAS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mLfnEAAAA2wAAAA8AAAAAAAAAAAAAAAAAmAIAAGRycy9k&#10;b3ducmV2LnhtbFBLBQYAAAAABAAEAPUAAACJAwAAAAA=&#10;" path="m24,409l40,335r,-38l32,260,24,167,32,56r,-37l32,,24,,16,19,,112,,223,,335r16,92l24,427r,-18xe" strokecolor="white" strokeweight="1.5pt">
                  <v:path arrowok="t" o:connecttype="custom" o:connectlocs="41,274;68,224;68,199;54,174;41,112;54,38;54,13;54,0;41,0;27,13;0,75;0,149;0,224;27,286;41,286;41,274" o:connectangles="0,0,0,0,0,0,0,0,0,0,0,0,0,0,0,0"/>
                </v:shape>
                <v:shape id="Freeform 45" o:spid="_x0000_s1069" style="position:absolute;left:8392;top:13525;width:392;height:124;rotation:-90;visibility:visible;mso-wrap-style:square;v-text-anchor:top" coordsize="231,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Iuy8MA&#10;AADbAAAADwAAAGRycy9kb3ducmV2LnhtbESPQWvCQBSE70L/w/KE3uqLrViJrlIEaYt4aBS8PrPP&#10;JJp9G7JbTf+9KxQ8DjPzDTNbdLZWF2595UTDcJCAYsmdqaTQsNuuXiagfCAxVDthDX/sYTF/6s0o&#10;Ne4qP3zJQqEiRHxKGsoQmhTR5yVb8gPXsETv6FpLIcq2QNPSNcJtja9JMkZLlcSFkhpelpyfs1+r&#10;4bO2b6PvwwpPiNl+6XBtj5t3rZ/73ccUVOAuPML/7S+jYTSG+5f4A3B+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6Iuy8MAAADbAAAADwAAAAAAAAAAAAAAAACYAgAAZHJzL2Rv&#10;d25yZXYueG1sUEsFBgAAAAAEAAQA9QAAAIgDAAAAAA==&#10;" path="m,167l48,93,112,19,175,r24,l223,37r8,37l223,111r-8,19l207,111,160,74,104,93,48,130,8,186r-8,l,167xe" strokecolor="white" strokeweight="1.5pt">
                  <v:path arrowok="t" o:connecttype="custom" o:connectlocs="0,111;81,62;190,13;297,0;338,0;378,25;392,49;378,74;365,87;351,74;272,49;176,62;81,87;14,124;0,124;0,111" o:connectangles="0,0,0,0,0,0,0,0,0,0,0,0,0,0,0,0"/>
                </v:shape>
                <v:shape id="Freeform 46" o:spid="_x0000_s1070" style="position:absolute;left:8788;top:13222;width:136;height:286;rotation:-90;visibility:visible;mso-wrap-style:square;v-text-anchor:top" coordsize="80,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8CEb4A&#10;AADbAAAADwAAAGRycy9kb3ducmV2LnhtbESPzQrCMBCE74LvEFbwpqkiKtUo4g+IXvx7gKVZ22Kz&#10;KU2s9e2NIHgcZuYbZr5sTCFqqlxuWcGgH4EgTqzOOVVwu+56UxDOI2ssLJOCNzlYLtqtOcbavvhM&#10;9cWnIkDYxagg876MpXRJRgZd35bEwbvbyqAPskqlrvAV4KaQwygaS4M5h4UMS1pnlDwuT6Mg1aPt&#10;+vDUG+RDUfv8dBzjaqJUt9OsZiA8Nf4f/rX3WsFoAt8v4QfIx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UPAhG+AAAA2wAAAA8AAAAAAAAAAAAAAAAAmAIAAGRycy9kb3ducmV2&#10;LnhtbFBLBQYAAAAABAAEAPUAAACDAwAAAAA=&#10;" path="m8,l24,,56,55r16,56l80,204r-8,93l40,408,24,427r-8,l16,408r8,-37l32,297r,-56l16,148,,74,8,xe" strokecolor="white" strokeweight="1.5pt">
                  <v:path arrowok="t" o:connecttype="custom" o:connectlocs="14,0;41,0;95,37;122,74;136,137;122,199;68,273;41,286;27,286;27,273;41,248;54,199;54,161;27,99;0,50;14,0" o:connectangles="0,0,0,0,0,0,0,0,0,0,0,0,0,0,0,0"/>
                </v:shape>
                <v:shape id="Freeform 47" o:spid="_x0000_s1071" style="position:absolute;left:-6163;top:7098;width:13133;height:510;rotation:-90;visibility:visible;mso-wrap-style:square;v-text-anchor:top" coordsize="7736,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MLsA&#10;AADbAAAADwAAAGRycy9kb3ducmV2LnhtbERPy4rCMBTdC/5DuIIbGVOliHRMiwqCWx+zvzR32jLN&#10;TSaJWv/eLASXh/PeVIPpxZ186CwrWMwzEMS11R03Cq6Xw9caRIjIGnvLpOBJAapyPNpgoe2DT3Q/&#10;x0akEA4FKmhjdIWUoW7JYJhbR5y4X+sNxgR9I7XHRwo3vVxm2Uoa7Dg1tOho31L9d74ZBafGDS74&#10;/50P+SxHWrOxP6zUdDJsv0FEGuJH/HYftYI8jU1f0g+Q5Q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BacuTC7AAAA2wAAAA8AAAAAAAAAAAAAAAAAmAIAAGRycy9kb3ducmV2Lnht&#10;bFBLBQYAAAAABAAEAPUAAACAAwAAAAA=&#10;" path="m240,112r-88,18l96,186,56,298,40,409r8,111l72,595r32,55l144,669r32,l208,632r24,-56l240,483,224,372,192,316r-40,19l144,372r-8,37l144,446r24,37l184,446r8,-18l200,465r-16,74l152,576,136,558,112,539r-8,-56l96,409r8,-74l128,279r24,-37l192,242r32,18l255,316r16,74l279,483r-8,112l240,688r-32,55l168,762,96,743,40,650,8,520,,390,16,242,64,130,136,38,192,19,248,,7496,r56,19l7600,38r80,92l7720,242r16,148l7728,520r-32,130l7648,743r-72,19l7536,743r-40,-55l7473,595,7457,483r8,-93l7489,316r31,-56l7552,242r32,l7616,279r16,56l7640,409r,74l7624,539r-16,19l7584,576r-24,-37l7536,465r16,-37l7560,446r16,37l7600,446r,-37l7600,372r-16,-37l7552,316r-40,56l7496,483r8,93l7528,632r32,37l7600,669r32,-19l7664,595r24,-75l7696,409r-8,-111l7648,186r-64,-56l7496,112r-7256,xe" fillcolor="#b09870" strokeweight="1.5pt">
                  <v:path arrowok="t" o:connecttype="custom" o:connectlocs="258,87;95,199;81,348;177,435;299,448;394,386;380,249;258,224;231,274;285,323;326,286;312,361;231,373;177,323;177,224;258,162;380,174;460,261;460,398;353,497;163,497;14,348;27,162;231,25;421,0;12821,13;13038,87;13133,261;13065,435;12861,510;12726,460;12659,323;12714,211;12821,162;12929,187;12970,274;12943,361;12875,386;12793,311;12834,299;12902,299;12902,249;12821,211;12726,323;12780,423;12902,448;13011,398;13065,274;12984,124;12726,75" o:connectangles="0,0,0,0,0,0,0,0,0,0,0,0,0,0,0,0,0,0,0,0,0,0,0,0,0,0,0,0,0,0,0,0,0,0,0,0,0,0,0,0,0,0,0,0,0,0,0,0,0,0"/>
                </v:shape>
                <v:shape id="Freeform 48" o:spid="_x0000_s1072" style="position:absolute;left:4396;top:-3511;width:556;height:7903;rotation:-90;visibility:visible;mso-wrap-style:square;v-text-anchor:top" coordsize="327,117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OfeMMA&#10;AADbAAAADwAAAGRycy9kb3ducmV2LnhtbESPQWsCMRSE74L/ITzBi9Rsrdh2axQRpEK9aEvPj81z&#10;d+m+l20Sdf33piD0OMzMN8x82XGjzuRD7cTA4zgDRVI4W0tp4Otz8/ACKkQUi40TMnClAMtFvzfH&#10;3LqL7Ol8iKVKEAk5GqhibHOtQ1ERYxi7liR5R+cZY5K+1NbjJcG50ZMsm2nGWtJChS2tKyp+Dic2&#10;sKffb9rNuo9ntp6Po93TdsTvxgwH3eoNVKQu/ofv7a01MH2Fvy/pB+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2OfeMMAAADbAAAADwAAAAAAAAAAAAAAAACYAgAAZHJzL2Rv&#10;d25yZXYueG1sUEsFBgAAAAAEAAQA9QAAAIgDAAAAAA==&#10;" path="m327,11236r,130l311,11477r-32,168l223,11756r-55,37l104,11775r-56,-75l16,11589,,11422r8,-93l40,11236r40,-74l120,11143r48,19l199,11217r16,75l231,11366r,74l215,11515r-24,37l152,11570r-32,l104,11533r-16,-37l88,11440r8,-55l128,11329r24,37l136,11385r-16,37l136,11477r16,l176,11477r15,-37l191,11366r-23,-93l128,11236r-40,19l56,11310r-16,75l40,11477r8,75l72,11626r40,56l152,11700r55,-18l247,11589r32,-149l287,11236,287,557,279,353,247,223,207,130,152,93r-40,19l72,167,48,242r-8,93l40,409r16,74l88,539r40,18l168,520r23,-74l191,353,176,335,152,316r-16,19l120,390r16,37l152,446r-24,19l96,427,88,353r,-37l104,279r16,-37l152,223r39,19l215,297r16,56l231,446r-16,74l199,595r-31,37l120,650,80,632,40,576,8,483,,390,16,223,48,93,104,19,168,r55,37l279,149r32,167l327,446r,130l327,11236xe" fillcolor="#b09870" strokeweight="1.5pt">
                  <v:path arrowok="t" o:connecttype="custom" o:connectlocs="556,7617;474,7804;286,7903;82,7841;0,7654;68,7530;204,7467;338,7517;393,7617;366,7717;258,7754;177,7729;150,7666;218,7592;231,7630;231,7691;299,7691;325,7617;218,7530;95,7579;68,7691;122,7791;258,7841;420,7766;488,7530;474,237;352,87;190,75;82,162;68,274;150,361;286,348;325,237;258,212;204,261;258,299;163,286;150,212;204,162;325,162;393,237;366,348;286,424;136,424;14,324;27,149;177,13;379,25;529,212;556,386" o:connectangles="0,0,0,0,0,0,0,0,0,0,0,0,0,0,0,0,0,0,0,0,0,0,0,0,0,0,0,0,0,0,0,0,0,0,0,0,0,0,0,0,0,0,0,0,0,0,0,0,0,0"/>
                </v:shape>
                <v:shape id="Freeform 49" o:spid="_x0000_s1073" style="position:absolute;left:2401;top:7098;width:13133;height:510;rotation:-90;visibility:visible;mso-wrap-style:square;v-text-anchor:top" coordsize="7736,7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ReqcIA&#10;AADbAAAADwAAAGRycy9kb3ducmV2LnhtbERPXWvCMBR9F/Yfwh3sTdMN56Q2yigbyBCxTvD10ty1&#10;2Zqb0qS1+/fmQfDxcL6zzWgbMVDnjWMFz7MEBHHptOFKwen7c7oE4QOyxsYxKfgnD5v1wyTDVLsL&#10;FzQcQyViCPsUFdQhtKmUvqzJop+5ljhyP66zGCLsKqk7vMRw28iXJFlIi4ZjQ40t5TWVf8feKtjN&#10;D635Opv5fmh+813+1m+Lj71ST4/j+wpEoDHcxTf3Vit4jevjl/gD5P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1F6pwgAAANsAAAAPAAAAAAAAAAAAAAAAAJgCAABkcnMvZG93&#10;bnJldi54bWxQSwUGAAAAAAQABAD1AAAAhwMAAAAA&#10;" path="m240,668l152,650,96,575,56,482,40,352r8,-92l72,167r32,-56l144,92r32,l208,130r24,74l240,297r-16,93l192,445r-40,l144,408r-8,-56l144,315r24,-18l184,315r8,37l200,297,184,222,152,204r-16,l112,241r-8,37l96,352r8,93l128,501r24,37l192,538r32,-18l255,464r16,-74l279,278r-8,-93l240,92,208,18,168,,96,37,40,130,8,241,,390,16,520,64,650r72,74l192,761r56,l7496,761r56,l7600,724r80,-74l7720,520r16,-130l7728,241,7696,130,7648,37,7576,r-40,18l7496,92r-23,93l7457,278r8,112l7489,464r31,56l7552,538r32,l7616,501r16,-56l7640,352r,-74l7624,241r-16,-37l7584,204r-24,18l7536,297r16,55l7560,315r16,-18l7600,315r,37l7600,408r-16,37l7552,445r-40,-55l7496,297r8,-93l7528,130r32,-38l7600,92r32,19l7664,167r24,93l7696,352r-8,130l7648,575r-64,75l7496,668r-7256,xe" fillcolor="#b09870" strokeweight="1.5pt">
                  <v:path arrowok="t" o:connecttype="custom" o:connectlocs="258,436;95,323;81,174;177,74;299,62;394,137;380,261;258,298;231,236;285,199;326,236;312,149;231,137;177,186;177,298;258,361;380,348;460,261;460,124;353,12;163,25;14,162;27,348;231,485;421,510;12821,510;13038,436;13133,261;13065,87;12861,0;12726,62;12659,186;12714,311;12821,361;12929,336;12970,236;12943,162;12875,137;12793,199;12834,211;12902,211;12902,273;12821,298;12726,199;12780,87;12902,62;13011,112;13065,236;12984,385;12726,448" o:connectangles="0,0,0,0,0,0,0,0,0,0,0,0,0,0,0,0,0,0,0,0,0,0,0,0,0,0,0,0,0,0,0,0,0,0,0,0,0,0,0,0,0,0,0,0,0,0,0,0,0,0"/>
                </v:shape>
                <v:shape id="Freeform 50" o:spid="_x0000_s1074" style="position:absolute;left:4409;top:10327;width:556;height:7903;rotation:-90;visibility:visible;mso-wrap-style:square;v-text-anchor:top" coordsize="327,117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wFo8MA&#10;AADbAAAADwAAAGRycy9kb3ducmV2LnhtbESPzWoCQRCE70LeYehALqKzJqhhdRQJhAjx4g85Nzvt&#10;7uJ2zzoz0c3bZwTBY1FVX1HzZceNupAPtRMDo2EGiqRwtpbSwGH/OXgHFSKKxcYJGfijAMvFU2+O&#10;uXVX2dJlF0uVIBJyNFDF2OZah6IixjB0LUnyjs4zxiR9qa3Ha4Jzo1+zbKIZa0kLFbb0UVFx2v2y&#10;gS2df2gz6b6nbD0f+5u3dZ+/jHl57lYzUJG6+Ajf22trYDyC25f0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wFo8MAAADbAAAADwAAAAAAAAAAAAAAAACYAgAAZHJzL2Rv&#10;d25yZXYueG1sUEsFBgAAAAAEAAQA9QAAAIgDAAAAAA==&#10;" path="m48,11236r8,204l80,11589r48,93l175,11700r48,-18l255,11626r24,-74l287,11477r,-92l271,11310r-24,-55l207,11236r-48,37l136,11366r8,74l151,11477r24,l199,11477r8,-55l191,11385r-8,-19l199,11329r32,56l247,11440r-8,56l231,11533r-24,37l175,11570r-31,-18l120,11515r-16,-75l104,11366r8,-74l136,11217r31,-55l207,11143r48,19l295,11236r24,93l327,11422r-8,167l279,11700r-56,75l167,11793r-63,-37l56,11645,16,11477,8,11366,,11236,,576,8,446,16,316,56,149,104,37,167,r56,19l279,93r40,130l327,390r-8,93l295,576r-40,56l207,650,167,632,136,595,112,520r-8,-74l104,353r16,-56l144,242r31,-19l207,242r24,37l239,316r8,37l231,427r-32,38l183,446r8,-19l207,390r-8,-55l175,316r-24,19l144,353r-8,93l159,520r48,37l247,539r24,-56l287,409r,-74l279,242,255,167,223,112,175,93r-47,37l80,223,56,353,48,557r,10679xe" fillcolor="#b09870" strokeweight="1.5pt">
                  <v:path arrowok="t" o:connecttype="custom" o:connectlocs="95,7666;218,7829;379,7829;474,7741;488,7630;420,7542;270,7555;245,7666;298,7691;352,7654;311,7617;393,7630;406,7704;352,7754;245,7741;177,7666;190,7567;284,7480;434,7480;542,7592;542,7766;379,7891;177,7878;27,7691;0,7530;14,299;95,100;284,0;474,62;556,261;502,386;352,436;231,399;177,299;204,199;298,149;393,187;420,237;338,312;325,286;338,224;257,224;231,299;352,373;461,324;488,224;434,112;298,62;136,149;82,373" o:connectangles="0,0,0,0,0,0,0,0,0,0,0,0,0,0,0,0,0,0,0,0,0,0,0,0,0,0,0,0,0,0,0,0,0,0,0,0,0,0,0,0,0,0,0,0,0,0,0,0,0,0"/>
                </v:shape>
                <v:shape id="Freeform 51" o:spid="_x0000_s1075" style="position:absolute;left:472;top:542;width:462;height:436;rotation:-90;visibility:visible;mso-wrap-style:square;v-text-anchor:top" coordsize="272,6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MEA&#10;AADbAAAADwAAAGRycy9kb3ducmV2LnhtbESP0YrCMBRE3xf8h3AF39bUyorWRqkLwr5JrR9waa5t&#10;aXNTmli7f28WhH0cZuYMkx4n04mRBtdYVrBaRiCIS6sbrhTcivPnFoTzyBo7y6TglxwcD7OPFBNt&#10;n5zTePWVCBB2CSqove8TKV1Zk0G3tD1x8O52MOiDHCqpB3wGuOlkHEUbabDhsFBjT981le31YRRc&#10;yny07Zp4w3Ge7RrMtqeiUmoxn7I9CE+T/w+/2z9awVcMf1/CD5CH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3v/sDBAAAA2wAAAA8AAAAAAAAAAAAAAAAAmAIAAGRycy9kb3du&#10;cmV2LnhtbFBLBQYAAAAABAAEAPUAAACGAwAAAAA=&#10;" path="m48,18l24,,8,18,,74r8,37l232,631r16,19l264,631r8,-37l264,538,48,18xe" fillcolor="#b09870" strokeweight="1.5pt">
                  <v:path arrowok="t" o:connecttype="custom" o:connectlocs="82,12;41,0;14,12;0,50;14,74;394,423;421,436;448,423;462,398;448,361;82,12" o:connectangles="0,0,0,0,0,0,0,0,0,0,0"/>
                </v:shape>
                <v:shape id="Freeform 52" o:spid="_x0000_s1076" style="position:absolute;left:472;top:13728;width:462;height:436;rotation:-90;visibility:visible;mso-wrap-style:square;v-text-anchor:top" coordsize="272,6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NbW70A&#10;AADbAAAADwAAAGRycy9kb3ducmV2LnhtbESPwQrCMBBE74L/EFbwpqmKotUoVRC8SdUPWJq1LTab&#10;0sRa/94IgsdhZt4wm11nKtFS40rLCibjCARxZnXJuYLb9ThagnAeWWNlmRS8ycFu2+9tMNb2xSm1&#10;F5+LAGEXo4LC+zqW0mUFGXRjWxMH724bgz7IJpe6wVeAm0pOo2ghDZYcFgqs6VBQ9rg8jYJzlrb2&#10;MSNe8DRNViUmy/01V2o46JI1CE+d/4d/7ZNWMJ/B90v4AXL7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qNbW70AAADbAAAADwAAAAAAAAAAAAAAAACYAgAAZHJzL2Rvd25yZXYu&#10;eG1sUEsFBgAAAAAEAAQA9QAAAIIDAAAAAA==&#10;" path="m232,18l248,r16,18l272,74r-8,37l48,631,24,650,8,631,,594,8,538,232,18xe" fillcolor="#b09870" strokeweight="1.5pt">
                  <v:path arrowok="t" o:connecttype="custom" o:connectlocs="394,12;421,0;448,12;462,50;448,74;82,423;41,436;14,423;0,398;14,361;394,12" o:connectangles="0,0,0,0,0,0,0,0,0,0,0"/>
                </v:shape>
                <v:shape id="Freeform 53" o:spid="_x0000_s1077" style="position:absolute;left:8444;top:548;width:462;height:424;rotation:-90;visibility:visible;mso-wrap-style:square;v-text-anchor:top" coordsize="272,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HIsMA&#10;AADbAAAADwAAAGRycy9kb3ducmV2LnhtbESPT2vCQBTE7wW/w/KE3upGscVGVxEh4qGH1oSeH7vP&#10;JJh9G7KbP/32bqHQ4zAzv2F2h8k2YqDO144VLBcJCGLtTM2lgiLPXjYgfEA22DgmBT/k4bCfPe0w&#10;NW7kLxquoRQRwj5FBVUIbSql1xVZ9AvXEkfv5jqLIcqulKbDMcJtI1dJ8iYt1hwXKmzpVJG+X3ur&#10;4Jzr8bv40OtPSf07ZY0Z+8ko9TyfjlsQgabwH/5rX4yC1zX8fok/QO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HIsMAAADbAAAADwAAAAAAAAAAAAAAAACYAgAAZHJzL2Rv&#10;d25yZXYueG1sUEsFBgAAAAAEAAQA9QAAAIgDAAAAAA==&#10;" path="m48,613l24,632,8,613,,576,8,520,232,19,248,r16,19l272,56r-8,56l48,613xe" fillcolor="#b09870" strokeweight="1.5pt">
                  <v:path arrowok="t" o:connecttype="custom" o:connectlocs="82,411;41,424;14,411;0,386;14,349;394,13;421,0;448,13;462,38;448,75;82,411" o:connectangles="0,0,0,0,0,0,0,0,0,0,0"/>
                </v:shape>
                <v:shape id="Freeform 54" o:spid="_x0000_s1078" style="position:absolute;left:8444;top:13734;width:462;height:424;rotation:-90;visibility:visible;mso-wrap-style:square;v-text-anchor:top" coordsize="272,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QiucMA&#10;AADbAAAADwAAAGRycy9kb3ducmV2LnhtbESPT2vCQBTE7wW/w/KE3upGqcVGVxEh4qGH1oSeH7vP&#10;JJh9G7KbP377bqHQ4zAzv2F2h8k2YqDO144VLBcJCGLtTM2lgiLPXjYgfEA22DgmBQ/ycNjPnnaY&#10;GjfyFw3XUIoIYZ+igiqENpXS64os+oVriaN3c53FEGVXStPhGOG2kaskeZMWa44LFbZ0qkjfr71V&#10;cM71+F186NdPSf07ZY0Z+8ko9TyfjlsQgabwH/5rX4yC9Rp+v8Qf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QiucMAAADbAAAADwAAAAAAAAAAAAAAAACYAgAAZHJzL2Rv&#10;d25yZXYueG1sUEsFBgAAAAAEAAQA9QAAAIgDAAAAAA==&#10;" path="m232,613r16,19l264,613r8,-37l264,520,48,19,24,,8,19,,56r8,56l232,613xe" fillcolor="#b09870" strokeweight="1.5pt">
                  <v:path arrowok="t" o:connecttype="custom" o:connectlocs="394,411;421,424;448,411;462,386;448,349;82,13;41,0;14,13;0,38;14,75;394,411" o:connectangles="0,0,0,0,0,0,0,0,0,0,0"/>
                </v:shape>
                <v:shape id="Freeform 55" o:spid="_x0000_s1079" style="position:absolute;left:-7316;top:7316;width:14705;height:74;rotation:-90;visibility:visible;mso-wrap-style:square;v-text-anchor:top" coordsize="866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4Y2MQA&#10;AADbAAAADwAAAGRycy9kb3ducmV2LnhtbESPwWrDMBBE74H8g9hAL6GRE3AobmQTjAPtpdCkh/a2&#10;WFtb1FoZS4ntv68KhRyHmXnDHIrJduJGgzeOFWw3CQji2mnDjYKPy+nxCYQPyBo7x6RgJg9Fvlwc&#10;MNNu5He6nUMjIoR9hgraEPpMSl+3ZNFvXE8cvW83WAxRDo3UA44Rbju5S5K9tGg4LrTYU9lS/XO+&#10;WgX2bT36pNJmXZldWobP1xm/eqUeVtPxGUSgKdzD/+0XrSDdw9+X+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GNjEAAAA2wAAAA8AAAAAAAAAAAAAAAAAmAIAAGRycy9k&#10;b3ducmV2LnhtbFBLBQYAAAAABAAEAPUAAACJAwAAAAA=&#10;" path="m48,111l,,8662,r-40,111l48,111xe" fillcolor="#b0b0b0" strokeweight="1.5pt">
                  <v:path arrowok="t" o:connecttype="custom" o:connectlocs="81,74;0,0;14705,0;14637,74;81,74" o:connectangles="0,0,0,0,0"/>
                </v:shape>
                <v:shape id="Freeform 56" o:spid="_x0000_s1080" style="position:absolute;left:4667;top:-4652;width:68;height:9372;rotation:-90;visibility:visible;mso-wrap-style:square;v-text-anchor:top" coordsize="40,13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fx18MA&#10;AADbAAAADwAAAGRycy9kb3ducmV2LnhtbESPQYvCMBSE7wv+h/AEL7KmCupuNYosiJ4UrbDXR/Ns&#10;i81LTbJa/70RhD0OM/MNM1+2phY3cr6yrGA4SEAQ51ZXXCg4ZevPLxA+IGusLZOCB3lYLjofc0y1&#10;vfOBbsdQiAhhn6KCMoQmldLnJRn0A9sQR+9sncEQpSukdniPcFPLUZJMpMGK40KJDf2UlF+Of0ZB&#10;5vb7rAh+fO2vdpdNX26G5+9fpXrddjUDEagN/+F3e6sVjKfw+hJ/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fx18MAAADbAAAADwAAAAAAAAAAAAAAAACYAgAAZHJzL2Rv&#10;d25yZXYueG1sUEsFBgAAAAAEAAQA9QAAAIgDAAAAAA==&#10;" path="m,13891r40,93l40,,,111,,13891xe" fillcolor="#b0b0b0" strokeweight="1.5pt">
                  <v:path arrowok="t" o:connecttype="custom" o:connectlocs="0,9310;68,9372;68,0;0,74;0,9310" o:connectangles="0,0,0,0,0"/>
                </v:shape>
                <v:shape id="Freeform 57" o:spid="_x0000_s1081" style="position:absolute;left:1988;top:7322;width:14705;height:62;rotation:-90;visibility:visible;mso-wrap-style:square;v-text-anchor:top" coordsize="866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pLMIA&#10;AADbAAAADwAAAGRycy9kb3ducmV2LnhtbERPTWvCQBC9F/wPywi9NRtrm5boKlKw1ItgTA+5TbNj&#10;EszOhuw2Sf+9eyh4fLzv9XYyrRiod41lBYsoBkFcWt1wpSA/75/eQTiPrLG1TAr+yMF2M3tYY6rt&#10;yCcaMl+JEMIuRQW1910qpStrMugi2xEH7mJ7gz7AvpK6xzGEm1Y+x3EiDTYcGmrs6KOm8pr9GgXf&#10;mByL/Jg3y5efw6d7GwtcyEKpx/m0W4HwNPm7+N/9pRW8hrHhS/gBcn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P6kswgAAANsAAAAPAAAAAAAAAAAAAAAAAJgCAABkcnMvZG93&#10;bnJldi54bWxQSwUGAAAAAAQABAD1AAAAhwMAAAAA&#10;" path="m48,l,93r8662,l8622,,48,xe" fillcolor="#b0b0b0" strokeweight="1.5pt">
                  <v:path arrowok="t" o:connecttype="custom" o:connectlocs="81,0;0,62;14705,62;14637,0;81,0" o:connectangles="0,0,0,0,0"/>
                </v:shape>
                <v:shape id="Freeform 58" o:spid="_x0000_s1082" style="position:absolute;left:4645;top:9978;width:81;height:9372;rotation:-90;visibility:visible;mso-wrap-style:square;v-text-anchor:top" coordsize="48,13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K4MUA&#10;AADbAAAADwAAAGRycy9kb3ducmV2LnhtbESPQWvCQBSE74X+h+UVvOmmgo1NXUU0YvGgNC20x0f2&#10;NUnNvg3ZNcZ/7wpCj8PMfMPMFr2pRUetqywreB5FIIhzqysuFHx9boZTEM4ja6wtk4ILOVjMHx9m&#10;mGh75g/qMl+IAGGXoILS+yaR0uUlGXQj2xAH79e2Bn2QbSF1i+cAN7UcR9GLNFhxWCixoVVJ+TE7&#10;GQXkDttTmu3i/VqmP99p3MXHv06pwVO/fAPhqff/4Xv7XSuYvMLtS/gB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pUrgxQAAANsAAAAPAAAAAAAAAAAAAAAAAJgCAABkcnMv&#10;ZG93bnJldi54bWxQSwUGAAAAAAQABAD1AAAAigMAAAAA&#10;" path="m48,13891l,13984,,,48,111r,13780xe" fillcolor="#b0b0b0" strokeweight="1.5pt">
                  <v:path arrowok="t" o:connecttype="custom" o:connectlocs="81,9310;0,9372;0,0;81,74;81,9310" o:connectangles="0,0,0,0,0"/>
                </v:shape>
                <w10:wrap anchorx="margin"/>
              </v:group>
            </w:pict>
          </mc:Fallback>
        </mc:AlternateContent>
      </w:r>
    </w:p>
    <w:p w14:paraId="59C8425F" w14:textId="77777777" w:rsidR="00827EC4" w:rsidRPr="001F0B91" w:rsidRDefault="00827EC4" w:rsidP="00874638">
      <w:pPr>
        <w:spacing w:line="360" w:lineRule="auto"/>
        <w:jc w:val="center"/>
        <w:rPr>
          <w:szCs w:val="26"/>
        </w:rPr>
      </w:pPr>
      <w:r w:rsidRPr="001F0B91">
        <w:rPr>
          <w:b/>
          <w:szCs w:val="26"/>
        </w:rPr>
        <w:t>TRƯỜNG ĐẠI HỌC BÁCH KHOA HÀ NỘI</w:t>
      </w:r>
    </w:p>
    <w:p w14:paraId="72A712D2" w14:textId="77777777" w:rsidR="00827EC4" w:rsidRPr="001F0B91" w:rsidRDefault="00827EC4" w:rsidP="00874638">
      <w:pPr>
        <w:spacing w:line="360" w:lineRule="auto"/>
        <w:jc w:val="center"/>
        <w:rPr>
          <w:b/>
          <w:szCs w:val="26"/>
        </w:rPr>
      </w:pPr>
      <w:r w:rsidRPr="001F0B91">
        <w:rPr>
          <w:b/>
          <w:szCs w:val="26"/>
        </w:rPr>
        <w:t>VIỆN ĐIỆN TỬ - VIỄN THÔNG</w:t>
      </w:r>
    </w:p>
    <w:p w14:paraId="0E89FA1A" w14:textId="77777777" w:rsidR="00827EC4" w:rsidRPr="001F0B91" w:rsidRDefault="00827EC4" w:rsidP="00874638">
      <w:pPr>
        <w:spacing w:line="360" w:lineRule="auto"/>
        <w:jc w:val="center"/>
        <w:rPr>
          <w:szCs w:val="26"/>
        </w:rPr>
      </w:pPr>
      <w:r w:rsidRPr="001F0B91">
        <w:rPr>
          <w:szCs w:val="26"/>
        </w:rPr>
        <w:t>--</w:t>
      </w:r>
      <w:r w:rsidRPr="001F0B91">
        <w:rPr>
          <w:szCs w:val="26"/>
        </w:rPr>
        <w:sym w:font="Wingdings" w:char="F096"/>
      </w:r>
      <w:r w:rsidRPr="001F0B91">
        <w:rPr>
          <w:szCs w:val="26"/>
        </w:rPr>
        <w:sym w:font="Wingdings" w:char="F026"/>
      </w:r>
      <w:r w:rsidRPr="001F0B91">
        <w:rPr>
          <w:szCs w:val="26"/>
        </w:rPr>
        <w:sym w:font="Wingdings" w:char="F097"/>
      </w:r>
      <w:r w:rsidRPr="001F0B91">
        <w:rPr>
          <w:szCs w:val="26"/>
        </w:rPr>
        <w:t>--</w:t>
      </w:r>
    </w:p>
    <w:p w14:paraId="5E4C7C01" w14:textId="77777777" w:rsidR="00827EC4" w:rsidRDefault="00827EC4" w:rsidP="00874638">
      <w:pPr>
        <w:spacing w:line="360" w:lineRule="auto"/>
        <w:jc w:val="center"/>
        <w:rPr>
          <w:szCs w:val="26"/>
        </w:rPr>
      </w:pPr>
      <w:r w:rsidRPr="001F0B91">
        <w:rPr>
          <w:noProof/>
          <w:szCs w:val="26"/>
        </w:rPr>
        <w:drawing>
          <wp:inline distT="0" distB="0" distL="0" distR="0" wp14:anchorId="0C68660B" wp14:editId="2C176787">
            <wp:extent cx="1547446" cy="156271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78752" cy="1594331"/>
                    </a:xfrm>
                    <a:prstGeom prst="rect">
                      <a:avLst/>
                    </a:prstGeom>
                    <a:noFill/>
                    <a:ln>
                      <a:noFill/>
                    </a:ln>
                  </pic:spPr>
                </pic:pic>
              </a:graphicData>
            </a:graphic>
          </wp:inline>
        </w:drawing>
      </w:r>
    </w:p>
    <w:p w14:paraId="1DC0693A" w14:textId="77777777" w:rsidR="00C374BE" w:rsidRPr="001F0B91" w:rsidRDefault="00C374BE" w:rsidP="00874638">
      <w:pPr>
        <w:spacing w:line="360" w:lineRule="auto"/>
        <w:jc w:val="center"/>
        <w:rPr>
          <w:szCs w:val="26"/>
        </w:rPr>
      </w:pPr>
    </w:p>
    <w:p w14:paraId="373E13EC" w14:textId="77777777" w:rsidR="00827EC4" w:rsidRPr="00C374BE" w:rsidRDefault="00827EC4" w:rsidP="00874638">
      <w:pPr>
        <w:spacing w:line="360" w:lineRule="auto"/>
        <w:jc w:val="center"/>
        <w:rPr>
          <w:sz w:val="40"/>
          <w:szCs w:val="40"/>
        </w:rPr>
      </w:pPr>
      <w:r w:rsidRPr="00C374BE">
        <w:rPr>
          <w:sz w:val="40"/>
          <w:szCs w:val="40"/>
        </w:rPr>
        <w:t>BÁO CÁO BÀI TẬP LỚN</w:t>
      </w:r>
    </w:p>
    <w:p w14:paraId="638F0B3D" w14:textId="77777777" w:rsidR="00827EC4" w:rsidRPr="00C374BE" w:rsidRDefault="00827EC4" w:rsidP="00874638">
      <w:pPr>
        <w:spacing w:line="360" w:lineRule="auto"/>
        <w:jc w:val="center"/>
        <w:rPr>
          <w:b/>
          <w:sz w:val="40"/>
          <w:szCs w:val="40"/>
        </w:rPr>
      </w:pPr>
      <w:r w:rsidRPr="00C374BE">
        <w:rPr>
          <w:b/>
          <w:bCs/>
          <w:sz w:val="40"/>
          <w:szCs w:val="40"/>
        </w:rPr>
        <w:t>ĐIỆN TỬ CÔNG SUẤT</w:t>
      </w:r>
    </w:p>
    <w:p w14:paraId="01AF2072" w14:textId="77777777" w:rsidR="00827EC4" w:rsidRPr="00C374BE" w:rsidRDefault="00827EC4" w:rsidP="00874638">
      <w:pPr>
        <w:spacing w:line="360" w:lineRule="auto"/>
        <w:jc w:val="center"/>
        <w:rPr>
          <w:sz w:val="40"/>
          <w:szCs w:val="40"/>
        </w:rPr>
      </w:pPr>
      <w:r w:rsidRPr="00C374BE">
        <w:rPr>
          <w:sz w:val="40"/>
          <w:szCs w:val="40"/>
        </w:rPr>
        <w:t>ĐỀ TÀI: THIẾT KẾ MẠCH NGUỒN</w:t>
      </w:r>
    </w:p>
    <w:p w14:paraId="367C5D80" w14:textId="77777777" w:rsidR="00827EC4" w:rsidRPr="001F0B91" w:rsidRDefault="00827EC4" w:rsidP="00874638">
      <w:pPr>
        <w:spacing w:line="360" w:lineRule="auto"/>
        <w:rPr>
          <w:szCs w:val="26"/>
        </w:rPr>
      </w:pPr>
      <w:r w:rsidRPr="001F0B91">
        <w:rPr>
          <w:szCs w:val="26"/>
        </w:rPr>
        <w:t>Giảng viên hướng dẫn: TS. Phạm</w:t>
      </w:r>
      <w:r w:rsidR="00B72CC4" w:rsidRPr="001F0B91">
        <w:rPr>
          <w:szCs w:val="26"/>
        </w:rPr>
        <w:t xml:space="preserve"> </w:t>
      </w:r>
      <w:r w:rsidR="00417EA1" w:rsidRPr="001F0B91">
        <w:rPr>
          <w:szCs w:val="26"/>
        </w:rPr>
        <w:t xml:space="preserve">Nguyễn </w:t>
      </w:r>
      <w:r w:rsidR="00B72CC4" w:rsidRPr="001F0B91">
        <w:rPr>
          <w:szCs w:val="26"/>
        </w:rPr>
        <w:t>Thanh Loan</w:t>
      </w:r>
    </w:p>
    <w:p w14:paraId="5C1BD829" w14:textId="77777777" w:rsidR="00827EC4" w:rsidRPr="001F0B91" w:rsidRDefault="00827EC4" w:rsidP="00874638">
      <w:pPr>
        <w:spacing w:line="360" w:lineRule="auto"/>
        <w:rPr>
          <w:szCs w:val="26"/>
        </w:rPr>
      </w:pPr>
      <w:r w:rsidRPr="001F0B91">
        <w:rPr>
          <w:szCs w:val="26"/>
        </w:rPr>
        <w:t xml:space="preserve">Nhóm thực hiện: Nhóm </w:t>
      </w:r>
      <w:r w:rsidR="00B72CC4" w:rsidRPr="001F0B91">
        <w:rPr>
          <w:szCs w:val="26"/>
        </w:rPr>
        <w:t>19</w:t>
      </w:r>
    </w:p>
    <w:p w14:paraId="33407383" w14:textId="77777777" w:rsidR="00827EC4" w:rsidRPr="001F0B91" w:rsidRDefault="00827EC4" w:rsidP="00874638">
      <w:pPr>
        <w:spacing w:line="360" w:lineRule="auto"/>
        <w:rPr>
          <w:szCs w:val="26"/>
        </w:rPr>
      </w:pPr>
      <w:r w:rsidRPr="001F0B91">
        <w:rPr>
          <w:szCs w:val="26"/>
        </w:rPr>
        <w:t>Các thành viên:</w:t>
      </w:r>
    </w:p>
    <w:p w14:paraId="4A9C4188" w14:textId="2A20D3A4" w:rsidR="00827EC4" w:rsidRDefault="00B72CC4" w:rsidP="00874638">
      <w:pPr>
        <w:spacing w:line="360" w:lineRule="auto"/>
        <w:rPr>
          <w:szCs w:val="26"/>
        </w:rPr>
      </w:pPr>
      <w:r w:rsidRPr="001F0B91">
        <w:rPr>
          <w:szCs w:val="26"/>
        </w:rPr>
        <w:t xml:space="preserve">Đặng Thị Phương Anh </w:t>
      </w:r>
      <w:r w:rsidRPr="001F0B91">
        <w:rPr>
          <w:szCs w:val="26"/>
        </w:rPr>
        <w:tab/>
      </w:r>
      <w:r w:rsidR="00E84836">
        <w:rPr>
          <w:szCs w:val="26"/>
        </w:rPr>
        <w:tab/>
      </w:r>
      <w:r w:rsidRPr="001F0B91">
        <w:rPr>
          <w:szCs w:val="26"/>
        </w:rPr>
        <w:t>20164886</w:t>
      </w:r>
    </w:p>
    <w:p w14:paraId="7347E410" w14:textId="5483E303" w:rsidR="00DB4324" w:rsidRDefault="00DB4324" w:rsidP="00874638">
      <w:pPr>
        <w:spacing w:line="360" w:lineRule="auto"/>
        <w:rPr>
          <w:szCs w:val="26"/>
        </w:rPr>
      </w:pPr>
      <w:r>
        <w:rPr>
          <w:szCs w:val="26"/>
        </w:rPr>
        <w:t xml:space="preserve">Nguyễn Trung Kiên              </w:t>
      </w:r>
      <w:r w:rsidR="00E84836">
        <w:rPr>
          <w:szCs w:val="26"/>
        </w:rPr>
        <w:tab/>
      </w:r>
      <w:r w:rsidR="00E84836">
        <w:rPr>
          <w:szCs w:val="26"/>
        </w:rPr>
        <w:tab/>
      </w:r>
      <w:r>
        <w:rPr>
          <w:szCs w:val="26"/>
        </w:rPr>
        <w:t>20166319</w:t>
      </w:r>
    </w:p>
    <w:p w14:paraId="49AFDD92" w14:textId="7E26C200" w:rsidR="00DB4324" w:rsidRDefault="00DB4324" w:rsidP="00874638">
      <w:pPr>
        <w:spacing w:line="360" w:lineRule="auto"/>
        <w:rPr>
          <w:szCs w:val="26"/>
        </w:rPr>
      </w:pPr>
      <w:r>
        <w:rPr>
          <w:szCs w:val="26"/>
        </w:rPr>
        <w:t xml:space="preserve">Lê Huy Quang                        </w:t>
      </w:r>
      <w:r w:rsidR="00E84836">
        <w:rPr>
          <w:szCs w:val="26"/>
        </w:rPr>
        <w:tab/>
      </w:r>
      <w:r w:rsidR="00E84836">
        <w:rPr>
          <w:szCs w:val="26"/>
        </w:rPr>
        <w:tab/>
      </w:r>
      <w:r>
        <w:rPr>
          <w:szCs w:val="26"/>
        </w:rPr>
        <w:t>20166605</w:t>
      </w:r>
    </w:p>
    <w:p w14:paraId="3D65137F" w14:textId="2FED8751" w:rsidR="00874638" w:rsidRDefault="00DB4324" w:rsidP="00874638">
      <w:pPr>
        <w:spacing w:line="360" w:lineRule="auto"/>
        <w:rPr>
          <w:szCs w:val="26"/>
        </w:rPr>
      </w:pPr>
      <w:r>
        <w:rPr>
          <w:szCs w:val="26"/>
        </w:rPr>
        <w:t xml:space="preserve">Nguyễn Văn Chuyên              </w:t>
      </w:r>
      <w:r w:rsidR="00E84836">
        <w:rPr>
          <w:szCs w:val="26"/>
        </w:rPr>
        <w:tab/>
      </w:r>
      <w:r>
        <w:rPr>
          <w:szCs w:val="26"/>
        </w:rPr>
        <w:t>20140487</w:t>
      </w:r>
    </w:p>
    <w:p w14:paraId="513BE349" w14:textId="69A9CC7F" w:rsidR="00B72CC4" w:rsidRDefault="00B72CC4" w:rsidP="00874638">
      <w:pPr>
        <w:spacing w:line="360" w:lineRule="auto"/>
        <w:jc w:val="center"/>
        <w:rPr>
          <w:i/>
          <w:szCs w:val="26"/>
        </w:rPr>
      </w:pPr>
      <w:r w:rsidRPr="001F0B91">
        <w:rPr>
          <w:i/>
          <w:szCs w:val="26"/>
        </w:rPr>
        <w:t>Hà Nội, 2019</w:t>
      </w:r>
    </w:p>
    <w:p w14:paraId="018B3719" w14:textId="77777777" w:rsidR="00B72CC4" w:rsidRPr="00874638" w:rsidRDefault="00B72CC4" w:rsidP="00874638">
      <w:pPr>
        <w:pStyle w:val="Heading1"/>
        <w:spacing w:line="360" w:lineRule="auto"/>
      </w:pPr>
      <w:bookmarkStart w:id="0" w:name="_Toc9779714"/>
      <w:r w:rsidRPr="00874638">
        <w:lastRenderedPageBreak/>
        <w:t>LỜI NÓI ĐẦU</w:t>
      </w:r>
      <w:bookmarkEnd w:id="0"/>
    </w:p>
    <w:p w14:paraId="54CD69CF" w14:textId="78BFD64E" w:rsidR="00E73EEB" w:rsidRPr="001F0B91" w:rsidRDefault="004C77A3" w:rsidP="00874638">
      <w:pPr>
        <w:spacing w:line="360" w:lineRule="auto"/>
        <w:rPr>
          <w:szCs w:val="26"/>
        </w:rPr>
      </w:pPr>
      <w:r w:rsidRPr="001F0B91">
        <w:rPr>
          <w:szCs w:val="26"/>
        </w:rPr>
        <w:t>Hiện nay, việc sử dụng các thiết bị điện tử đã trở thành một điều không thể thiếu trong tất cả các lĩnh vực từ kinh tế - xã hội cho tới đời sống của mỗi gia đình. Đi kèm với nhu cầu không ngừng tăng cao về việc sử dụng các thiết bị điện tử là nhu cầu về nguồn cung cấ</w:t>
      </w:r>
      <w:r w:rsidR="00C374BE">
        <w:rPr>
          <w:szCs w:val="26"/>
        </w:rPr>
        <w:t>p -</w:t>
      </w:r>
      <w:r w:rsidRPr="001F0B91">
        <w:rPr>
          <w:szCs w:val="26"/>
        </w:rPr>
        <w:t xml:space="preserve"> vấn đề mạng sống còn ảnh hưởng tới</w:t>
      </w:r>
      <w:r w:rsidR="00370961" w:rsidRPr="001F0B91">
        <w:rPr>
          <w:szCs w:val="26"/>
        </w:rPr>
        <w:t xml:space="preserve"> sự hoạt động của bất cứ hệ thống điện nào. Hầu hết các thiết bị điện </w:t>
      </w:r>
      <w:r w:rsidR="00E73EEB" w:rsidRPr="001F0B91">
        <w:rPr>
          <w:szCs w:val="26"/>
        </w:rPr>
        <w:t>tử hiện nay đều sử dụng nguồn mộ chiều. Vì vậy, kĩ thuật chế tạo các nguồn điện 1 chiều ổn áp đang được nghiên cứu một cách rộng rãi trên toàn thế giới.</w:t>
      </w:r>
      <w:r w:rsidR="00D419D8" w:rsidRPr="001F0B91">
        <w:rPr>
          <w:szCs w:val="26"/>
        </w:rPr>
        <w:t xml:space="preserve"> Và đây, cũng chính là nội dung bài tập lớn của chúng em “</w:t>
      </w:r>
      <w:r w:rsidR="00D419D8" w:rsidRPr="001F0B91">
        <w:rPr>
          <w:b/>
          <w:szCs w:val="26"/>
        </w:rPr>
        <w:t>Thiết kế mạch nguồn</w:t>
      </w:r>
      <w:r w:rsidR="00D419D8" w:rsidRPr="001F0B91">
        <w:rPr>
          <w:szCs w:val="26"/>
        </w:rPr>
        <w:t>”</w:t>
      </w:r>
    </w:p>
    <w:p w14:paraId="67611F16" w14:textId="77777777" w:rsidR="00D419D8" w:rsidRPr="001F0B91" w:rsidRDefault="00D419D8" w:rsidP="00874638">
      <w:pPr>
        <w:spacing w:line="360" w:lineRule="auto"/>
        <w:rPr>
          <w:szCs w:val="26"/>
        </w:rPr>
      </w:pPr>
      <w:r w:rsidRPr="001F0B91">
        <w:rPr>
          <w:szCs w:val="26"/>
        </w:rPr>
        <w:tab/>
        <w:t xml:space="preserve">Trong quá trình làm bài tập lớn này, chúng em đã cố gắng hoàn thành tốt nhưng do vốn kiến thức còn </w:t>
      </w:r>
      <w:r w:rsidR="00642350" w:rsidRPr="001F0B91">
        <w:rPr>
          <w:szCs w:val="26"/>
        </w:rPr>
        <w:t>kiến thức còn hạn hẹp cũng như nhiều yếu tố khách quan khác nên không tránh khỏi những sai sót. Chúng em rất mong có sự đóng góp ý kiến, phê bình và đánh giá của thầy cô và các bạn.</w:t>
      </w:r>
    </w:p>
    <w:p w14:paraId="13F28216" w14:textId="77777777" w:rsidR="007310C3" w:rsidRPr="001F0B91" w:rsidRDefault="00642350" w:rsidP="00874638">
      <w:pPr>
        <w:spacing w:line="360" w:lineRule="auto"/>
        <w:rPr>
          <w:szCs w:val="26"/>
        </w:rPr>
      </w:pPr>
      <w:r w:rsidRPr="001F0B91">
        <w:rPr>
          <w:szCs w:val="26"/>
        </w:rPr>
        <w:tab/>
        <w:t>Cuối cùng, chúng em xin gửi lời cảm ơn chân thành nhất tới cô</w:t>
      </w:r>
      <w:r w:rsidR="007310C3" w:rsidRPr="001F0B91">
        <w:rPr>
          <w:szCs w:val="26"/>
        </w:rPr>
        <w:t xml:space="preserve"> Phạm </w:t>
      </w:r>
      <w:r w:rsidR="00E11E00" w:rsidRPr="001F0B91">
        <w:rPr>
          <w:szCs w:val="26"/>
        </w:rPr>
        <w:t xml:space="preserve">Nguyễn </w:t>
      </w:r>
      <w:r w:rsidR="007310C3" w:rsidRPr="001F0B91">
        <w:rPr>
          <w:szCs w:val="26"/>
        </w:rPr>
        <w:t>Thanh Loan và các anh (bạn) trên Lab 611 đã tận tình hướng dẫn, giảng giải chi tiết giúp chúng em có thể hoàn thành được bài tập lớn này, cũng như giúp cũng em có thêm nhiều hiểu biết hơn trong lĩnh vực điện tử viễn thông, làm nền tảng vững chắc cho công việc sau này.</w:t>
      </w:r>
    </w:p>
    <w:p w14:paraId="59753977" w14:textId="77777777" w:rsidR="00642350" w:rsidRPr="001F0B91" w:rsidRDefault="007310C3" w:rsidP="00874638">
      <w:pPr>
        <w:spacing w:line="360" w:lineRule="auto"/>
        <w:rPr>
          <w:szCs w:val="26"/>
        </w:rPr>
      </w:pPr>
      <w:r w:rsidRPr="001F0B91">
        <w:rPr>
          <w:szCs w:val="26"/>
        </w:rPr>
        <w:tab/>
        <w:t>Chúng em xin chân thành cảm ơn</w:t>
      </w:r>
      <w:r w:rsidR="00673049" w:rsidRPr="001F0B91">
        <w:rPr>
          <w:szCs w:val="26"/>
        </w:rPr>
        <w:t>!</w:t>
      </w:r>
    </w:p>
    <w:p w14:paraId="012A8245" w14:textId="77777777" w:rsidR="00B72CC4" w:rsidRPr="001F0B91" w:rsidRDefault="00B72CC4" w:rsidP="00874638">
      <w:pPr>
        <w:spacing w:line="360" w:lineRule="auto"/>
        <w:jc w:val="center"/>
        <w:rPr>
          <w:szCs w:val="26"/>
        </w:rPr>
      </w:pPr>
    </w:p>
    <w:p w14:paraId="56D44417" w14:textId="77777777" w:rsidR="00B72CC4" w:rsidRPr="001F0B91" w:rsidRDefault="00B72CC4" w:rsidP="00874638">
      <w:pPr>
        <w:spacing w:line="360" w:lineRule="auto"/>
        <w:jc w:val="center"/>
        <w:rPr>
          <w:szCs w:val="26"/>
        </w:rPr>
      </w:pPr>
    </w:p>
    <w:p w14:paraId="28451AF2" w14:textId="77777777" w:rsidR="00B72CC4" w:rsidRPr="001F0B91" w:rsidRDefault="00B72CC4" w:rsidP="00874638">
      <w:pPr>
        <w:spacing w:line="360" w:lineRule="auto"/>
        <w:jc w:val="center"/>
        <w:rPr>
          <w:szCs w:val="26"/>
        </w:rPr>
      </w:pPr>
    </w:p>
    <w:p w14:paraId="7E278D21" w14:textId="77777777" w:rsidR="00B72CC4" w:rsidRPr="001F0B91" w:rsidRDefault="00B72CC4" w:rsidP="00874638">
      <w:pPr>
        <w:spacing w:line="360" w:lineRule="auto"/>
        <w:jc w:val="center"/>
        <w:rPr>
          <w:szCs w:val="26"/>
        </w:rPr>
      </w:pPr>
    </w:p>
    <w:p w14:paraId="4E5E1550" w14:textId="77777777" w:rsidR="00B72CC4" w:rsidRPr="001F0B91" w:rsidRDefault="00B72CC4" w:rsidP="00874638">
      <w:pPr>
        <w:spacing w:line="360" w:lineRule="auto"/>
        <w:jc w:val="center"/>
        <w:rPr>
          <w:szCs w:val="26"/>
        </w:rPr>
      </w:pPr>
    </w:p>
    <w:p w14:paraId="0A646E50" w14:textId="77777777" w:rsidR="00B72CC4" w:rsidRPr="001F0B91" w:rsidRDefault="00B72CC4" w:rsidP="00874638">
      <w:pPr>
        <w:spacing w:line="360" w:lineRule="auto"/>
        <w:jc w:val="center"/>
        <w:rPr>
          <w:szCs w:val="26"/>
        </w:rPr>
      </w:pPr>
    </w:p>
    <w:bookmarkStart w:id="1" w:name="_Toc9779715" w:displacedByCustomXml="next"/>
    <w:sdt>
      <w:sdtPr>
        <w:rPr>
          <w:rFonts w:eastAsiaTheme="minorHAnsi" w:cstheme="minorBidi"/>
          <w:b w:val="0"/>
          <w:color w:val="auto"/>
          <w:sz w:val="26"/>
          <w:szCs w:val="22"/>
          <w:lang w:val="vi-VN"/>
        </w:rPr>
        <w:id w:val="1383984054"/>
        <w:docPartObj>
          <w:docPartGallery w:val="Table of Contents"/>
          <w:docPartUnique/>
        </w:docPartObj>
      </w:sdtPr>
      <w:sdtEndPr>
        <w:rPr>
          <w:bCs/>
        </w:rPr>
      </w:sdtEndPr>
      <w:sdtContent>
        <w:p w14:paraId="6D33FE9A" w14:textId="73666E71" w:rsidR="006F6A76" w:rsidRPr="00F33E7E" w:rsidRDefault="00F33E7E" w:rsidP="00F33E7E">
          <w:pPr>
            <w:pStyle w:val="TOCHeading"/>
            <w:outlineLvl w:val="0"/>
          </w:pPr>
          <w:r>
            <w:t>MỤC LỤC</w:t>
          </w:r>
          <w:bookmarkEnd w:id="1"/>
        </w:p>
        <w:p w14:paraId="7D129FC7" w14:textId="1B8D5BB0" w:rsidR="00F33E7E" w:rsidRDefault="006F6A76">
          <w:pPr>
            <w:pStyle w:val="TOC1"/>
            <w:tabs>
              <w:tab w:val="right" w:leader="dot" w:pos="8777"/>
            </w:tabs>
            <w:rPr>
              <w:rFonts w:eastAsiaTheme="minorEastAsia"/>
              <w:noProof/>
              <w:sz w:val="22"/>
            </w:rPr>
          </w:pPr>
          <w:r>
            <w:rPr>
              <w:b/>
              <w:bCs/>
              <w:lang w:val="vi-VN"/>
            </w:rPr>
            <w:fldChar w:fldCharType="begin"/>
          </w:r>
          <w:r>
            <w:rPr>
              <w:b/>
              <w:bCs/>
              <w:lang w:val="vi-VN"/>
            </w:rPr>
            <w:instrText xml:space="preserve"> TOC \o "1-3" \h \z \u </w:instrText>
          </w:r>
          <w:r>
            <w:rPr>
              <w:b/>
              <w:bCs/>
              <w:lang w:val="vi-VN"/>
            </w:rPr>
            <w:fldChar w:fldCharType="separate"/>
          </w:r>
          <w:hyperlink w:anchor="_Toc9779714" w:history="1">
            <w:r w:rsidR="00F33E7E" w:rsidRPr="00B10FB1">
              <w:rPr>
                <w:rStyle w:val="Hyperlink"/>
                <w:noProof/>
              </w:rPr>
              <w:t>LỜI NÓI ĐẦU</w:t>
            </w:r>
            <w:r w:rsidR="00F33E7E">
              <w:rPr>
                <w:noProof/>
                <w:webHidden/>
              </w:rPr>
              <w:tab/>
            </w:r>
            <w:r w:rsidR="00F33E7E">
              <w:rPr>
                <w:noProof/>
                <w:webHidden/>
              </w:rPr>
              <w:fldChar w:fldCharType="begin"/>
            </w:r>
            <w:r w:rsidR="00F33E7E">
              <w:rPr>
                <w:noProof/>
                <w:webHidden/>
              </w:rPr>
              <w:instrText xml:space="preserve"> PAGEREF _Toc9779714 \h </w:instrText>
            </w:r>
            <w:r w:rsidR="00F33E7E">
              <w:rPr>
                <w:noProof/>
                <w:webHidden/>
              </w:rPr>
            </w:r>
            <w:r w:rsidR="00F33E7E">
              <w:rPr>
                <w:noProof/>
                <w:webHidden/>
              </w:rPr>
              <w:fldChar w:fldCharType="separate"/>
            </w:r>
            <w:r w:rsidR="00F33E7E">
              <w:rPr>
                <w:noProof/>
                <w:webHidden/>
              </w:rPr>
              <w:t>2</w:t>
            </w:r>
            <w:r w:rsidR="00F33E7E">
              <w:rPr>
                <w:noProof/>
                <w:webHidden/>
              </w:rPr>
              <w:fldChar w:fldCharType="end"/>
            </w:r>
          </w:hyperlink>
        </w:p>
        <w:p w14:paraId="4E889FC3" w14:textId="1656424D" w:rsidR="00F33E7E" w:rsidRDefault="003D0015">
          <w:pPr>
            <w:pStyle w:val="TOC1"/>
            <w:tabs>
              <w:tab w:val="right" w:leader="dot" w:pos="8777"/>
            </w:tabs>
            <w:rPr>
              <w:rFonts w:eastAsiaTheme="minorEastAsia"/>
              <w:noProof/>
              <w:sz w:val="22"/>
            </w:rPr>
          </w:pPr>
          <w:hyperlink w:anchor="_Toc9779715" w:history="1">
            <w:r w:rsidR="00F33E7E" w:rsidRPr="00B10FB1">
              <w:rPr>
                <w:rStyle w:val="Hyperlink"/>
                <w:noProof/>
              </w:rPr>
              <w:t>MỤC LỤC</w:t>
            </w:r>
            <w:r w:rsidR="00F33E7E">
              <w:rPr>
                <w:noProof/>
                <w:webHidden/>
              </w:rPr>
              <w:tab/>
            </w:r>
            <w:r w:rsidR="00F33E7E">
              <w:rPr>
                <w:noProof/>
                <w:webHidden/>
              </w:rPr>
              <w:fldChar w:fldCharType="begin"/>
            </w:r>
            <w:r w:rsidR="00F33E7E">
              <w:rPr>
                <w:noProof/>
                <w:webHidden/>
              </w:rPr>
              <w:instrText xml:space="preserve"> PAGEREF _Toc9779715 \h </w:instrText>
            </w:r>
            <w:r w:rsidR="00F33E7E">
              <w:rPr>
                <w:noProof/>
                <w:webHidden/>
              </w:rPr>
            </w:r>
            <w:r w:rsidR="00F33E7E">
              <w:rPr>
                <w:noProof/>
                <w:webHidden/>
              </w:rPr>
              <w:fldChar w:fldCharType="separate"/>
            </w:r>
            <w:r w:rsidR="00F33E7E">
              <w:rPr>
                <w:noProof/>
                <w:webHidden/>
              </w:rPr>
              <w:t>3</w:t>
            </w:r>
            <w:r w:rsidR="00F33E7E">
              <w:rPr>
                <w:noProof/>
                <w:webHidden/>
              </w:rPr>
              <w:fldChar w:fldCharType="end"/>
            </w:r>
          </w:hyperlink>
        </w:p>
        <w:p w14:paraId="6A65C917" w14:textId="5117977B" w:rsidR="00F33E7E" w:rsidRDefault="003D0015">
          <w:pPr>
            <w:pStyle w:val="TOC1"/>
            <w:tabs>
              <w:tab w:val="right" w:leader="dot" w:pos="8777"/>
            </w:tabs>
            <w:rPr>
              <w:rFonts w:eastAsiaTheme="minorEastAsia"/>
              <w:noProof/>
              <w:sz w:val="22"/>
            </w:rPr>
          </w:pPr>
          <w:hyperlink w:anchor="_Toc9779716" w:history="1">
            <w:r w:rsidR="00F33E7E" w:rsidRPr="00B10FB1">
              <w:rPr>
                <w:rStyle w:val="Hyperlink"/>
                <w:noProof/>
              </w:rPr>
              <w:t>DANH MỤC HÌNH VẼ</w:t>
            </w:r>
            <w:r w:rsidR="00F33E7E">
              <w:rPr>
                <w:noProof/>
                <w:webHidden/>
              </w:rPr>
              <w:tab/>
            </w:r>
            <w:r w:rsidR="00F33E7E">
              <w:rPr>
                <w:noProof/>
                <w:webHidden/>
              </w:rPr>
              <w:fldChar w:fldCharType="begin"/>
            </w:r>
            <w:r w:rsidR="00F33E7E">
              <w:rPr>
                <w:noProof/>
                <w:webHidden/>
              </w:rPr>
              <w:instrText xml:space="preserve"> PAGEREF _Toc9779716 \h </w:instrText>
            </w:r>
            <w:r w:rsidR="00F33E7E">
              <w:rPr>
                <w:noProof/>
                <w:webHidden/>
              </w:rPr>
            </w:r>
            <w:r w:rsidR="00F33E7E">
              <w:rPr>
                <w:noProof/>
                <w:webHidden/>
              </w:rPr>
              <w:fldChar w:fldCharType="separate"/>
            </w:r>
            <w:r w:rsidR="00F33E7E">
              <w:rPr>
                <w:noProof/>
                <w:webHidden/>
              </w:rPr>
              <w:t>5</w:t>
            </w:r>
            <w:r w:rsidR="00F33E7E">
              <w:rPr>
                <w:noProof/>
                <w:webHidden/>
              </w:rPr>
              <w:fldChar w:fldCharType="end"/>
            </w:r>
          </w:hyperlink>
        </w:p>
        <w:p w14:paraId="5DE05B9C" w14:textId="2EA8A008" w:rsidR="00F33E7E" w:rsidRDefault="003D0015">
          <w:pPr>
            <w:pStyle w:val="TOC1"/>
            <w:tabs>
              <w:tab w:val="right" w:leader="dot" w:pos="8777"/>
            </w:tabs>
            <w:rPr>
              <w:rFonts w:eastAsiaTheme="minorEastAsia"/>
              <w:noProof/>
              <w:sz w:val="22"/>
            </w:rPr>
          </w:pPr>
          <w:hyperlink w:anchor="_Toc9779717" w:history="1">
            <w:r w:rsidR="00F33E7E" w:rsidRPr="00B10FB1">
              <w:rPr>
                <w:rStyle w:val="Hyperlink"/>
                <w:noProof/>
              </w:rPr>
              <w:t>DANH MỤC BẢNG BIỂU</w:t>
            </w:r>
            <w:r w:rsidR="00F33E7E">
              <w:rPr>
                <w:noProof/>
                <w:webHidden/>
              </w:rPr>
              <w:tab/>
            </w:r>
            <w:r w:rsidR="00F33E7E">
              <w:rPr>
                <w:noProof/>
                <w:webHidden/>
              </w:rPr>
              <w:fldChar w:fldCharType="begin"/>
            </w:r>
            <w:r w:rsidR="00F33E7E">
              <w:rPr>
                <w:noProof/>
                <w:webHidden/>
              </w:rPr>
              <w:instrText xml:space="preserve"> PAGEREF _Toc9779717 \h </w:instrText>
            </w:r>
            <w:r w:rsidR="00F33E7E">
              <w:rPr>
                <w:noProof/>
                <w:webHidden/>
              </w:rPr>
            </w:r>
            <w:r w:rsidR="00F33E7E">
              <w:rPr>
                <w:noProof/>
                <w:webHidden/>
              </w:rPr>
              <w:fldChar w:fldCharType="separate"/>
            </w:r>
            <w:r w:rsidR="00F33E7E">
              <w:rPr>
                <w:noProof/>
                <w:webHidden/>
              </w:rPr>
              <w:t>6</w:t>
            </w:r>
            <w:r w:rsidR="00F33E7E">
              <w:rPr>
                <w:noProof/>
                <w:webHidden/>
              </w:rPr>
              <w:fldChar w:fldCharType="end"/>
            </w:r>
          </w:hyperlink>
        </w:p>
        <w:p w14:paraId="03274ADD" w14:textId="561300A5" w:rsidR="00F33E7E" w:rsidRDefault="003D0015">
          <w:pPr>
            <w:pStyle w:val="TOC1"/>
            <w:tabs>
              <w:tab w:val="right" w:leader="dot" w:pos="8777"/>
            </w:tabs>
            <w:rPr>
              <w:rFonts w:eastAsiaTheme="minorEastAsia"/>
              <w:noProof/>
              <w:sz w:val="22"/>
            </w:rPr>
          </w:pPr>
          <w:hyperlink w:anchor="_Toc9779718" w:history="1">
            <w:r w:rsidR="00F33E7E" w:rsidRPr="00B10FB1">
              <w:rPr>
                <w:rStyle w:val="Hyperlink"/>
                <w:noProof/>
              </w:rPr>
              <w:t>CHƯƠNG 1: TỔNG QUAN ĐỀ TÀI</w:t>
            </w:r>
            <w:r w:rsidR="00F33E7E">
              <w:rPr>
                <w:noProof/>
                <w:webHidden/>
              </w:rPr>
              <w:tab/>
            </w:r>
            <w:r w:rsidR="00F33E7E">
              <w:rPr>
                <w:noProof/>
                <w:webHidden/>
              </w:rPr>
              <w:fldChar w:fldCharType="begin"/>
            </w:r>
            <w:r w:rsidR="00F33E7E">
              <w:rPr>
                <w:noProof/>
                <w:webHidden/>
              </w:rPr>
              <w:instrText xml:space="preserve"> PAGEREF _Toc9779718 \h </w:instrText>
            </w:r>
            <w:r w:rsidR="00F33E7E">
              <w:rPr>
                <w:noProof/>
                <w:webHidden/>
              </w:rPr>
            </w:r>
            <w:r w:rsidR="00F33E7E">
              <w:rPr>
                <w:noProof/>
                <w:webHidden/>
              </w:rPr>
              <w:fldChar w:fldCharType="separate"/>
            </w:r>
            <w:r w:rsidR="00F33E7E">
              <w:rPr>
                <w:noProof/>
                <w:webHidden/>
              </w:rPr>
              <w:t>7</w:t>
            </w:r>
            <w:r w:rsidR="00F33E7E">
              <w:rPr>
                <w:noProof/>
                <w:webHidden/>
              </w:rPr>
              <w:fldChar w:fldCharType="end"/>
            </w:r>
          </w:hyperlink>
        </w:p>
        <w:p w14:paraId="156FB5F0" w14:textId="763BAB08" w:rsidR="00F33E7E" w:rsidRDefault="003D0015">
          <w:pPr>
            <w:pStyle w:val="TOC2"/>
            <w:tabs>
              <w:tab w:val="left" w:pos="880"/>
              <w:tab w:val="right" w:leader="dot" w:pos="8777"/>
            </w:tabs>
            <w:rPr>
              <w:rFonts w:eastAsiaTheme="minorEastAsia"/>
              <w:noProof/>
              <w:sz w:val="22"/>
            </w:rPr>
          </w:pPr>
          <w:hyperlink w:anchor="_Toc9779719" w:history="1">
            <w:r w:rsidR="00F33E7E" w:rsidRPr="00B10FB1">
              <w:rPr>
                <w:rStyle w:val="Hyperlink"/>
                <w:noProof/>
              </w:rPr>
              <w:t>1.1</w:t>
            </w:r>
            <w:r w:rsidR="00F33E7E">
              <w:rPr>
                <w:rFonts w:eastAsiaTheme="minorEastAsia"/>
                <w:noProof/>
                <w:sz w:val="22"/>
              </w:rPr>
              <w:tab/>
            </w:r>
            <w:r w:rsidR="00F33E7E" w:rsidRPr="00B10FB1">
              <w:rPr>
                <w:rStyle w:val="Hyperlink"/>
                <w:noProof/>
              </w:rPr>
              <w:t>Đặt vấn đề</w:t>
            </w:r>
            <w:r w:rsidR="00F33E7E">
              <w:rPr>
                <w:noProof/>
                <w:webHidden/>
              </w:rPr>
              <w:tab/>
            </w:r>
            <w:r w:rsidR="00F33E7E">
              <w:rPr>
                <w:noProof/>
                <w:webHidden/>
              </w:rPr>
              <w:fldChar w:fldCharType="begin"/>
            </w:r>
            <w:r w:rsidR="00F33E7E">
              <w:rPr>
                <w:noProof/>
                <w:webHidden/>
              </w:rPr>
              <w:instrText xml:space="preserve"> PAGEREF _Toc9779719 \h </w:instrText>
            </w:r>
            <w:r w:rsidR="00F33E7E">
              <w:rPr>
                <w:noProof/>
                <w:webHidden/>
              </w:rPr>
            </w:r>
            <w:r w:rsidR="00F33E7E">
              <w:rPr>
                <w:noProof/>
                <w:webHidden/>
              </w:rPr>
              <w:fldChar w:fldCharType="separate"/>
            </w:r>
            <w:r w:rsidR="00F33E7E">
              <w:rPr>
                <w:noProof/>
                <w:webHidden/>
              </w:rPr>
              <w:t>7</w:t>
            </w:r>
            <w:r w:rsidR="00F33E7E">
              <w:rPr>
                <w:noProof/>
                <w:webHidden/>
              </w:rPr>
              <w:fldChar w:fldCharType="end"/>
            </w:r>
          </w:hyperlink>
        </w:p>
        <w:p w14:paraId="79A36DC3" w14:textId="57A5B9F9" w:rsidR="00F33E7E" w:rsidRDefault="003D0015">
          <w:pPr>
            <w:pStyle w:val="TOC2"/>
            <w:tabs>
              <w:tab w:val="right" w:leader="dot" w:pos="8777"/>
            </w:tabs>
            <w:rPr>
              <w:rFonts w:eastAsiaTheme="minorEastAsia"/>
              <w:noProof/>
              <w:sz w:val="22"/>
            </w:rPr>
          </w:pPr>
          <w:hyperlink w:anchor="_Toc9779720" w:history="1">
            <w:r w:rsidR="00F33E7E" w:rsidRPr="00B10FB1">
              <w:rPr>
                <w:rStyle w:val="Hyperlink"/>
                <w:noProof/>
              </w:rPr>
              <w:t>1.2 Yêu cầu chức năng</w:t>
            </w:r>
            <w:r w:rsidR="00F33E7E">
              <w:rPr>
                <w:noProof/>
                <w:webHidden/>
              </w:rPr>
              <w:tab/>
            </w:r>
            <w:r w:rsidR="00F33E7E">
              <w:rPr>
                <w:noProof/>
                <w:webHidden/>
              </w:rPr>
              <w:fldChar w:fldCharType="begin"/>
            </w:r>
            <w:r w:rsidR="00F33E7E">
              <w:rPr>
                <w:noProof/>
                <w:webHidden/>
              </w:rPr>
              <w:instrText xml:space="preserve"> PAGEREF _Toc9779720 \h </w:instrText>
            </w:r>
            <w:r w:rsidR="00F33E7E">
              <w:rPr>
                <w:noProof/>
                <w:webHidden/>
              </w:rPr>
            </w:r>
            <w:r w:rsidR="00F33E7E">
              <w:rPr>
                <w:noProof/>
                <w:webHidden/>
              </w:rPr>
              <w:fldChar w:fldCharType="separate"/>
            </w:r>
            <w:r w:rsidR="00F33E7E">
              <w:rPr>
                <w:noProof/>
                <w:webHidden/>
              </w:rPr>
              <w:t>7</w:t>
            </w:r>
            <w:r w:rsidR="00F33E7E">
              <w:rPr>
                <w:noProof/>
                <w:webHidden/>
              </w:rPr>
              <w:fldChar w:fldCharType="end"/>
            </w:r>
          </w:hyperlink>
        </w:p>
        <w:p w14:paraId="0DB6BDD1" w14:textId="45A91149" w:rsidR="00F33E7E" w:rsidRDefault="003D0015">
          <w:pPr>
            <w:pStyle w:val="TOC2"/>
            <w:tabs>
              <w:tab w:val="right" w:leader="dot" w:pos="8777"/>
            </w:tabs>
            <w:rPr>
              <w:rFonts w:eastAsiaTheme="minorEastAsia"/>
              <w:noProof/>
              <w:sz w:val="22"/>
            </w:rPr>
          </w:pPr>
          <w:hyperlink w:anchor="_Toc9779721" w:history="1">
            <w:r w:rsidR="00F33E7E" w:rsidRPr="00B10FB1">
              <w:rPr>
                <w:rStyle w:val="Hyperlink"/>
                <w:noProof/>
              </w:rPr>
              <w:t>1.3 Yêu cầu phi chức năng</w:t>
            </w:r>
            <w:r w:rsidR="00F33E7E">
              <w:rPr>
                <w:noProof/>
                <w:webHidden/>
              </w:rPr>
              <w:tab/>
            </w:r>
            <w:r w:rsidR="00F33E7E">
              <w:rPr>
                <w:noProof/>
                <w:webHidden/>
              </w:rPr>
              <w:fldChar w:fldCharType="begin"/>
            </w:r>
            <w:r w:rsidR="00F33E7E">
              <w:rPr>
                <w:noProof/>
                <w:webHidden/>
              </w:rPr>
              <w:instrText xml:space="preserve"> PAGEREF _Toc9779721 \h </w:instrText>
            </w:r>
            <w:r w:rsidR="00F33E7E">
              <w:rPr>
                <w:noProof/>
                <w:webHidden/>
              </w:rPr>
            </w:r>
            <w:r w:rsidR="00F33E7E">
              <w:rPr>
                <w:noProof/>
                <w:webHidden/>
              </w:rPr>
              <w:fldChar w:fldCharType="separate"/>
            </w:r>
            <w:r w:rsidR="00F33E7E">
              <w:rPr>
                <w:noProof/>
                <w:webHidden/>
              </w:rPr>
              <w:t>7</w:t>
            </w:r>
            <w:r w:rsidR="00F33E7E">
              <w:rPr>
                <w:noProof/>
                <w:webHidden/>
              </w:rPr>
              <w:fldChar w:fldCharType="end"/>
            </w:r>
          </w:hyperlink>
        </w:p>
        <w:p w14:paraId="369CA4A9" w14:textId="0089BCDD" w:rsidR="00F33E7E" w:rsidRDefault="003D0015">
          <w:pPr>
            <w:pStyle w:val="TOC2"/>
            <w:tabs>
              <w:tab w:val="right" w:leader="dot" w:pos="8777"/>
            </w:tabs>
            <w:rPr>
              <w:rFonts w:eastAsiaTheme="minorEastAsia"/>
              <w:noProof/>
              <w:sz w:val="22"/>
            </w:rPr>
          </w:pPr>
          <w:hyperlink w:anchor="_Toc9779722" w:history="1">
            <w:r w:rsidR="00F33E7E" w:rsidRPr="00B10FB1">
              <w:rPr>
                <w:rStyle w:val="Hyperlink"/>
                <w:noProof/>
              </w:rPr>
              <w:t>1.4 Kết luận</w:t>
            </w:r>
            <w:r w:rsidR="00F33E7E">
              <w:rPr>
                <w:noProof/>
                <w:webHidden/>
              </w:rPr>
              <w:tab/>
            </w:r>
            <w:r w:rsidR="00F33E7E">
              <w:rPr>
                <w:noProof/>
                <w:webHidden/>
              </w:rPr>
              <w:fldChar w:fldCharType="begin"/>
            </w:r>
            <w:r w:rsidR="00F33E7E">
              <w:rPr>
                <w:noProof/>
                <w:webHidden/>
              </w:rPr>
              <w:instrText xml:space="preserve"> PAGEREF _Toc9779722 \h </w:instrText>
            </w:r>
            <w:r w:rsidR="00F33E7E">
              <w:rPr>
                <w:noProof/>
                <w:webHidden/>
              </w:rPr>
            </w:r>
            <w:r w:rsidR="00F33E7E">
              <w:rPr>
                <w:noProof/>
                <w:webHidden/>
              </w:rPr>
              <w:fldChar w:fldCharType="separate"/>
            </w:r>
            <w:r w:rsidR="00F33E7E">
              <w:rPr>
                <w:noProof/>
                <w:webHidden/>
              </w:rPr>
              <w:t>8</w:t>
            </w:r>
            <w:r w:rsidR="00F33E7E">
              <w:rPr>
                <w:noProof/>
                <w:webHidden/>
              </w:rPr>
              <w:fldChar w:fldCharType="end"/>
            </w:r>
          </w:hyperlink>
        </w:p>
        <w:p w14:paraId="3265C7E7" w14:textId="50322356" w:rsidR="00F33E7E" w:rsidRDefault="003D0015">
          <w:pPr>
            <w:pStyle w:val="TOC1"/>
            <w:tabs>
              <w:tab w:val="right" w:leader="dot" w:pos="8777"/>
            </w:tabs>
            <w:rPr>
              <w:rFonts w:eastAsiaTheme="minorEastAsia"/>
              <w:noProof/>
              <w:sz w:val="22"/>
            </w:rPr>
          </w:pPr>
          <w:hyperlink w:anchor="_Toc9779723" w:history="1">
            <w:r w:rsidR="00F33E7E" w:rsidRPr="00B10FB1">
              <w:rPr>
                <w:rStyle w:val="Hyperlink"/>
                <w:noProof/>
              </w:rPr>
              <w:t>CHƯƠNG 2. LẬP KẾ HOẠCH</w:t>
            </w:r>
            <w:r w:rsidR="00F33E7E">
              <w:rPr>
                <w:noProof/>
                <w:webHidden/>
              </w:rPr>
              <w:tab/>
            </w:r>
            <w:r w:rsidR="00F33E7E">
              <w:rPr>
                <w:noProof/>
                <w:webHidden/>
              </w:rPr>
              <w:fldChar w:fldCharType="begin"/>
            </w:r>
            <w:r w:rsidR="00F33E7E">
              <w:rPr>
                <w:noProof/>
                <w:webHidden/>
              </w:rPr>
              <w:instrText xml:space="preserve"> PAGEREF _Toc9779723 \h </w:instrText>
            </w:r>
            <w:r w:rsidR="00F33E7E">
              <w:rPr>
                <w:noProof/>
                <w:webHidden/>
              </w:rPr>
            </w:r>
            <w:r w:rsidR="00F33E7E">
              <w:rPr>
                <w:noProof/>
                <w:webHidden/>
              </w:rPr>
              <w:fldChar w:fldCharType="separate"/>
            </w:r>
            <w:r w:rsidR="00F33E7E">
              <w:rPr>
                <w:noProof/>
                <w:webHidden/>
              </w:rPr>
              <w:t>9</w:t>
            </w:r>
            <w:r w:rsidR="00F33E7E">
              <w:rPr>
                <w:noProof/>
                <w:webHidden/>
              </w:rPr>
              <w:fldChar w:fldCharType="end"/>
            </w:r>
          </w:hyperlink>
        </w:p>
        <w:p w14:paraId="05B2C0F6" w14:textId="5B52B7F2" w:rsidR="00F33E7E" w:rsidRDefault="003D0015">
          <w:pPr>
            <w:pStyle w:val="TOC2"/>
            <w:tabs>
              <w:tab w:val="right" w:leader="dot" w:pos="8777"/>
            </w:tabs>
            <w:rPr>
              <w:rFonts w:eastAsiaTheme="minorEastAsia"/>
              <w:noProof/>
              <w:sz w:val="22"/>
            </w:rPr>
          </w:pPr>
          <w:hyperlink w:anchor="_Toc9779724" w:history="1">
            <w:r w:rsidR="00F33E7E" w:rsidRPr="00B10FB1">
              <w:rPr>
                <w:rStyle w:val="Hyperlink"/>
                <w:noProof/>
              </w:rPr>
              <w:t>2.1 Lập bảng công việc</w:t>
            </w:r>
            <w:r w:rsidR="00F33E7E">
              <w:rPr>
                <w:noProof/>
                <w:webHidden/>
              </w:rPr>
              <w:tab/>
            </w:r>
            <w:r w:rsidR="00F33E7E">
              <w:rPr>
                <w:noProof/>
                <w:webHidden/>
              </w:rPr>
              <w:fldChar w:fldCharType="begin"/>
            </w:r>
            <w:r w:rsidR="00F33E7E">
              <w:rPr>
                <w:noProof/>
                <w:webHidden/>
              </w:rPr>
              <w:instrText xml:space="preserve"> PAGEREF _Toc9779724 \h </w:instrText>
            </w:r>
            <w:r w:rsidR="00F33E7E">
              <w:rPr>
                <w:noProof/>
                <w:webHidden/>
              </w:rPr>
            </w:r>
            <w:r w:rsidR="00F33E7E">
              <w:rPr>
                <w:noProof/>
                <w:webHidden/>
              </w:rPr>
              <w:fldChar w:fldCharType="separate"/>
            </w:r>
            <w:r w:rsidR="00F33E7E">
              <w:rPr>
                <w:noProof/>
                <w:webHidden/>
              </w:rPr>
              <w:t>9</w:t>
            </w:r>
            <w:r w:rsidR="00F33E7E">
              <w:rPr>
                <w:noProof/>
                <w:webHidden/>
              </w:rPr>
              <w:fldChar w:fldCharType="end"/>
            </w:r>
          </w:hyperlink>
        </w:p>
        <w:p w14:paraId="35A16141" w14:textId="4F58A707" w:rsidR="00F33E7E" w:rsidRDefault="003D0015">
          <w:pPr>
            <w:pStyle w:val="TOC2"/>
            <w:tabs>
              <w:tab w:val="right" w:leader="dot" w:pos="8777"/>
            </w:tabs>
            <w:rPr>
              <w:rFonts w:eastAsiaTheme="minorEastAsia"/>
              <w:noProof/>
              <w:sz w:val="22"/>
            </w:rPr>
          </w:pPr>
          <w:hyperlink w:anchor="_Toc9779725" w:history="1">
            <w:r w:rsidR="00F33E7E" w:rsidRPr="00B10FB1">
              <w:rPr>
                <w:rStyle w:val="Hyperlink"/>
                <w:noProof/>
              </w:rPr>
              <w:t>2.2 Lập bảng phân công</w:t>
            </w:r>
            <w:r w:rsidR="00F33E7E">
              <w:rPr>
                <w:noProof/>
                <w:webHidden/>
              </w:rPr>
              <w:tab/>
            </w:r>
            <w:r w:rsidR="00F33E7E">
              <w:rPr>
                <w:noProof/>
                <w:webHidden/>
              </w:rPr>
              <w:fldChar w:fldCharType="begin"/>
            </w:r>
            <w:r w:rsidR="00F33E7E">
              <w:rPr>
                <w:noProof/>
                <w:webHidden/>
              </w:rPr>
              <w:instrText xml:space="preserve"> PAGEREF _Toc9779725 \h </w:instrText>
            </w:r>
            <w:r w:rsidR="00F33E7E">
              <w:rPr>
                <w:noProof/>
                <w:webHidden/>
              </w:rPr>
            </w:r>
            <w:r w:rsidR="00F33E7E">
              <w:rPr>
                <w:noProof/>
                <w:webHidden/>
              </w:rPr>
              <w:fldChar w:fldCharType="separate"/>
            </w:r>
            <w:r w:rsidR="00F33E7E">
              <w:rPr>
                <w:noProof/>
                <w:webHidden/>
              </w:rPr>
              <w:t>10</w:t>
            </w:r>
            <w:r w:rsidR="00F33E7E">
              <w:rPr>
                <w:noProof/>
                <w:webHidden/>
              </w:rPr>
              <w:fldChar w:fldCharType="end"/>
            </w:r>
          </w:hyperlink>
        </w:p>
        <w:p w14:paraId="0B1CC3D2" w14:textId="2D4B355E" w:rsidR="00F33E7E" w:rsidRDefault="003D0015">
          <w:pPr>
            <w:pStyle w:val="TOC2"/>
            <w:tabs>
              <w:tab w:val="right" w:leader="dot" w:pos="8777"/>
            </w:tabs>
            <w:rPr>
              <w:rFonts w:eastAsiaTheme="minorEastAsia"/>
              <w:noProof/>
              <w:sz w:val="22"/>
            </w:rPr>
          </w:pPr>
          <w:hyperlink w:anchor="_Toc9779726" w:history="1">
            <w:r w:rsidR="00F33E7E" w:rsidRPr="00B10FB1">
              <w:rPr>
                <w:rStyle w:val="Hyperlink"/>
                <w:noProof/>
              </w:rPr>
              <w:t>2.3 Kết luận</w:t>
            </w:r>
            <w:r w:rsidR="00F33E7E">
              <w:rPr>
                <w:noProof/>
                <w:webHidden/>
              </w:rPr>
              <w:tab/>
            </w:r>
            <w:r w:rsidR="00F33E7E">
              <w:rPr>
                <w:noProof/>
                <w:webHidden/>
              </w:rPr>
              <w:fldChar w:fldCharType="begin"/>
            </w:r>
            <w:r w:rsidR="00F33E7E">
              <w:rPr>
                <w:noProof/>
                <w:webHidden/>
              </w:rPr>
              <w:instrText xml:space="preserve"> PAGEREF _Toc9779726 \h </w:instrText>
            </w:r>
            <w:r w:rsidR="00F33E7E">
              <w:rPr>
                <w:noProof/>
                <w:webHidden/>
              </w:rPr>
            </w:r>
            <w:r w:rsidR="00F33E7E">
              <w:rPr>
                <w:noProof/>
                <w:webHidden/>
              </w:rPr>
              <w:fldChar w:fldCharType="separate"/>
            </w:r>
            <w:r w:rsidR="00F33E7E">
              <w:rPr>
                <w:noProof/>
                <w:webHidden/>
              </w:rPr>
              <w:t>12</w:t>
            </w:r>
            <w:r w:rsidR="00F33E7E">
              <w:rPr>
                <w:noProof/>
                <w:webHidden/>
              </w:rPr>
              <w:fldChar w:fldCharType="end"/>
            </w:r>
          </w:hyperlink>
        </w:p>
        <w:p w14:paraId="69911485" w14:textId="1C7D5416" w:rsidR="00F33E7E" w:rsidRDefault="003D0015">
          <w:pPr>
            <w:pStyle w:val="TOC1"/>
            <w:tabs>
              <w:tab w:val="right" w:leader="dot" w:pos="8777"/>
            </w:tabs>
            <w:rPr>
              <w:rFonts w:eastAsiaTheme="minorEastAsia"/>
              <w:noProof/>
              <w:sz w:val="22"/>
            </w:rPr>
          </w:pPr>
          <w:hyperlink w:anchor="_Toc9779727" w:history="1">
            <w:r w:rsidR="00F33E7E" w:rsidRPr="00B10FB1">
              <w:rPr>
                <w:rStyle w:val="Hyperlink"/>
                <w:noProof/>
              </w:rPr>
              <w:t>CHƯƠNG 3. THIẾT KẾ SƠ ĐỒ KHỐI</w:t>
            </w:r>
            <w:r w:rsidR="00F33E7E">
              <w:rPr>
                <w:noProof/>
                <w:webHidden/>
              </w:rPr>
              <w:tab/>
            </w:r>
            <w:r w:rsidR="00F33E7E">
              <w:rPr>
                <w:noProof/>
                <w:webHidden/>
              </w:rPr>
              <w:fldChar w:fldCharType="begin"/>
            </w:r>
            <w:r w:rsidR="00F33E7E">
              <w:rPr>
                <w:noProof/>
                <w:webHidden/>
              </w:rPr>
              <w:instrText xml:space="preserve"> PAGEREF _Toc9779727 \h </w:instrText>
            </w:r>
            <w:r w:rsidR="00F33E7E">
              <w:rPr>
                <w:noProof/>
                <w:webHidden/>
              </w:rPr>
            </w:r>
            <w:r w:rsidR="00F33E7E">
              <w:rPr>
                <w:noProof/>
                <w:webHidden/>
              </w:rPr>
              <w:fldChar w:fldCharType="separate"/>
            </w:r>
            <w:r w:rsidR="00F33E7E">
              <w:rPr>
                <w:noProof/>
                <w:webHidden/>
              </w:rPr>
              <w:t>13</w:t>
            </w:r>
            <w:r w:rsidR="00F33E7E">
              <w:rPr>
                <w:noProof/>
                <w:webHidden/>
              </w:rPr>
              <w:fldChar w:fldCharType="end"/>
            </w:r>
          </w:hyperlink>
        </w:p>
        <w:p w14:paraId="7DCD2C39" w14:textId="0ED7D4B9" w:rsidR="00F33E7E" w:rsidRDefault="003D0015">
          <w:pPr>
            <w:pStyle w:val="TOC2"/>
            <w:tabs>
              <w:tab w:val="right" w:leader="dot" w:pos="8777"/>
            </w:tabs>
            <w:rPr>
              <w:rFonts w:eastAsiaTheme="minorEastAsia"/>
              <w:noProof/>
              <w:sz w:val="22"/>
            </w:rPr>
          </w:pPr>
          <w:hyperlink w:anchor="_Toc9779728" w:history="1">
            <w:r w:rsidR="00F33E7E" w:rsidRPr="00B10FB1">
              <w:rPr>
                <w:rStyle w:val="Hyperlink"/>
                <w:noProof/>
              </w:rPr>
              <w:t>3.1 Sơ đồ khối</w:t>
            </w:r>
            <w:r w:rsidR="00F33E7E">
              <w:rPr>
                <w:noProof/>
                <w:webHidden/>
              </w:rPr>
              <w:tab/>
            </w:r>
            <w:r w:rsidR="00F33E7E">
              <w:rPr>
                <w:noProof/>
                <w:webHidden/>
              </w:rPr>
              <w:fldChar w:fldCharType="begin"/>
            </w:r>
            <w:r w:rsidR="00F33E7E">
              <w:rPr>
                <w:noProof/>
                <w:webHidden/>
              </w:rPr>
              <w:instrText xml:space="preserve"> PAGEREF _Toc9779728 \h </w:instrText>
            </w:r>
            <w:r w:rsidR="00F33E7E">
              <w:rPr>
                <w:noProof/>
                <w:webHidden/>
              </w:rPr>
            </w:r>
            <w:r w:rsidR="00F33E7E">
              <w:rPr>
                <w:noProof/>
                <w:webHidden/>
              </w:rPr>
              <w:fldChar w:fldCharType="separate"/>
            </w:r>
            <w:r w:rsidR="00F33E7E">
              <w:rPr>
                <w:noProof/>
                <w:webHidden/>
              </w:rPr>
              <w:t>13</w:t>
            </w:r>
            <w:r w:rsidR="00F33E7E">
              <w:rPr>
                <w:noProof/>
                <w:webHidden/>
              </w:rPr>
              <w:fldChar w:fldCharType="end"/>
            </w:r>
          </w:hyperlink>
        </w:p>
        <w:p w14:paraId="432674DA" w14:textId="01C7F3A5" w:rsidR="00F33E7E" w:rsidRDefault="003D0015">
          <w:pPr>
            <w:pStyle w:val="TOC2"/>
            <w:tabs>
              <w:tab w:val="right" w:leader="dot" w:pos="8777"/>
            </w:tabs>
            <w:rPr>
              <w:rFonts w:eastAsiaTheme="minorEastAsia"/>
              <w:noProof/>
              <w:sz w:val="22"/>
            </w:rPr>
          </w:pPr>
          <w:hyperlink w:anchor="_Toc9779729" w:history="1">
            <w:r w:rsidR="00F33E7E" w:rsidRPr="00B10FB1">
              <w:rPr>
                <w:rStyle w:val="Hyperlink"/>
                <w:noProof/>
              </w:rPr>
              <w:t>3.2 Kết luận</w:t>
            </w:r>
            <w:r w:rsidR="00F33E7E">
              <w:rPr>
                <w:noProof/>
                <w:webHidden/>
              </w:rPr>
              <w:tab/>
            </w:r>
            <w:r w:rsidR="00F33E7E">
              <w:rPr>
                <w:noProof/>
                <w:webHidden/>
              </w:rPr>
              <w:fldChar w:fldCharType="begin"/>
            </w:r>
            <w:r w:rsidR="00F33E7E">
              <w:rPr>
                <w:noProof/>
                <w:webHidden/>
              </w:rPr>
              <w:instrText xml:space="preserve"> PAGEREF _Toc9779729 \h </w:instrText>
            </w:r>
            <w:r w:rsidR="00F33E7E">
              <w:rPr>
                <w:noProof/>
                <w:webHidden/>
              </w:rPr>
            </w:r>
            <w:r w:rsidR="00F33E7E">
              <w:rPr>
                <w:noProof/>
                <w:webHidden/>
              </w:rPr>
              <w:fldChar w:fldCharType="separate"/>
            </w:r>
            <w:r w:rsidR="00F33E7E">
              <w:rPr>
                <w:noProof/>
                <w:webHidden/>
              </w:rPr>
              <w:t>13</w:t>
            </w:r>
            <w:r w:rsidR="00F33E7E">
              <w:rPr>
                <w:noProof/>
                <w:webHidden/>
              </w:rPr>
              <w:fldChar w:fldCharType="end"/>
            </w:r>
          </w:hyperlink>
        </w:p>
        <w:p w14:paraId="355DA9A2" w14:textId="5E1D34D2" w:rsidR="00F33E7E" w:rsidRDefault="003D0015">
          <w:pPr>
            <w:pStyle w:val="TOC1"/>
            <w:tabs>
              <w:tab w:val="right" w:leader="dot" w:pos="8777"/>
            </w:tabs>
            <w:rPr>
              <w:rFonts w:eastAsiaTheme="minorEastAsia"/>
              <w:noProof/>
              <w:sz w:val="22"/>
            </w:rPr>
          </w:pPr>
          <w:hyperlink w:anchor="_Toc9779730" w:history="1">
            <w:r w:rsidR="00F33E7E" w:rsidRPr="00B10FB1">
              <w:rPr>
                <w:rStyle w:val="Hyperlink"/>
                <w:noProof/>
              </w:rPr>
              <w:t>CHƯƠNG 4: THIẾT KẾ CHI TIẾT TỪNG KHỐI</w:t>
            </w:r>
            <w:r w:rsidR="00F33E7E">
              <w:rPr>
                <w:noProof/>
                <w:webHidden/>
              </w:rPr>
              <w:tab/>
            </w:r>
            <w:r w:rsidR="00F33E7E">
              <w:rPr>
                <w:noProof/>
                <w:webHidden/>
              </w:rPr>
              <w:fldChar w:fldCharType="begin"/>
            </w:r>
            <w:r w:rsidR="00F33E7E">
              <w:rPr>
                <w:noProof/>
                <w:webHidden/>
              </w:rPr>
              <w:instrText xml:space="preserve"> PAGEREF _Toc9779730 \h </w:instrText>
            </w:r>
            <w:r w:rsidR="00F33E7E">
              <w:rPr>
                <w:noProof/>
                <w:webHidden/>
              </w:rPr>
            </w:r>
            <w:r w:rsidR="00F33E7E">
              <w:rPr>
                <w:noProof/>
                <w:webHidden/>
              </w:rPr>
              <w:fldChar w:fldCharType="separate"/>
            </w:r>
            <w:r w:rsidR="00F33E7E">
              <w:rPr>
                <w:noProof/>
                <w:webHidden/>
              </w:rPr>
              <w:t>14</w:t>
            </w:r>
            <w:r w:rsidR="00F33E7E">
              <w:rPr>
                <w:noProof/>
                <w:webHidden/>
              </w:rPr>
              <w:fldChar w:fldCharType="end"/>
            </w:r>
          </w:hyperlink>
        </w:p>
        <w:p w14:paraId="65418EE8" w14:textId="0EAB142A" w:rsidR="00F33E7E" w:rsidRDefault="003D0015">
          <w:pPr>
            <w:pStyle w:val="TOC2"/>
            <w:tabs>
              <w:tab w:val="right" w:leader="dot" w:pos="8777"/>
            </w:tabs>
            <w:rPr>
              <w:rFonts w:eastAsiaTheme="minorEastAsia"/>
              <w:noProof/>
              <w:sz w:val="22"/>
            </w:rPr>
          </w:pPr>
          <w:hyperlink w:anchor="_Toc9779731" w:history="1">
            <w:r w:rsidR="00F33E7E" w:rsidRPr="00B10FB1">
              <w:rPr>
                <w:rStyle w:val="Hyperlink"/>
                <w:noProof/>
              </w:rPr>
              <w:t>4.1 Khối Buck converter</w:t>
            </w:r>
            <w:r w:rsidR="00F33E7E">
              <w:rPr>
                <w:noProof/>
                <w:webHidden/>
              </w:rPr>
              <w:tab/>
            </w:r>
            <w:r w:rsidR="00F33E7E">
              <w:rPr>
                <w:noProof/>
                <w:webHidden/>
              </w:rPr>
              <w:fldChar w:fldCharType="begin"/>
            </w:r>
            <w:r w:rsidR="00F33E7E">
              <w:rPr>
                <w:noProof/>
                <w:webHidden/>
              </w:rPr>
              <w:instrText xml:space="preserve"> PAGEREF _Toc9779731 \h </w:instrText>
            </w:r>
            <w:r w:rsidR="00F33E7E">
              <w:rPr>
                <w:noProof/>
                <w:webHidden/>
              </w:rPr>
            </w:r>
            <w:r w:rsidR="00F33E7E">
              <w:rPr>
                <w:noProof/>
                <w:webHidden/>
              </w:rPr>
              <w:fldChar w:fldCharType="separate"/>
            </w:r>
            <w:r w:rsidR="00F33E7E">
              <w:rPr>
                <w:noProof/>
                <w:webHidden/>
              </w:rPr>
              <w:t>14</w:t>
            </w:r>
            <w:r w:rsidR="00F33E7E">
              <w:rPr>
                <w:noProof/>
                <w:webHidden/>
              </w:rPr>
              <w:fldChar w:fldCharType="end"/>
            </w:r>
          </w:hyperlink>
        </w:p>
        <w:p w14:paraId="1F143911" w14:textId="23B740E6" w:rsidR="00F33E7E" w:rsidRDefault="003D0015">
          <w:pPr>
            <w:pStyle w:val="TOC2"/>
            <w:tabs>
              <w:tab w:val="right" w:leader="dot" w:pos="8777"/>
            </w:tabs>
            <w:rPr>
              <w:rFonts w:eastAsiaTheme="minorEastAsia"/>
              <w:noProof/>
              <w:sz w:val="22"/>
            </w:rPr>
          </w:pPr>
          <w:hyperlink w:anchor="_Toc9779732" w:history="1">
            <w:r w:rsidR="00F33E7E" w:rsidRPr="00B10FB1">
              <w:rPr>
                <w:rStyle w:val="Hyperlink"/>
                <w:noProof/>
              </w:rPr>
              <w:t>4.2 Khối điều chế xung</w:t>
            </w:r>
            <w:r w:rsidR="00F33E7E">
              <w:rPr>
                <w:noProof/>
                <w:webHidden/>
              </w:rPr>
              <w:tab/>
            </w:r>
            <w:r w:rsidR="00F33E7E">
              <w:rPr>
                <w:noProof/>
                <w:webHidden/>
              </w:rPr>
              <w:fldChar w:fldCharType="begin"/>
            </w:r>
            <w:r w:rsidR="00F33E7E">
              <w:rPr>
                <w:noProof/>
                <w:webHidden/>
              </w:rPr>
              <w:instrText xml:space="preserve"> PAGEREF _Toc9779732 \h </w:instrText>
            </w:r>
            <w:r w:rsidR="00F33E7E">
              <w:rPr>
                <w:noProof/>
                <w:webHidden/>
              </w:rPr>
            </w:r>
            <w:r w:rsidR="00F33E7E">
              <w:rPr>
                <w:noProof/>
                <w:webHidden/>
              </w:rPr>
              <w:fldChar w:fldCharType="separate"/>
            </w:r>
            <w:r w:rsidR="00F33E7E">
              <w:rPr>
                <w:noProof/>
                <w:webHidden/>
              </w:rPr>
              <w:t>17</w:t>
            </w:r>
            <w:r w:rsidR="00F33E7E">
              <w:rPr>
                <w:noProof/>
                <w:webHidden/>
              </w:rPr>
              <w:fldChar w:fldCharType="end"/>
            </w:r>
          </w:hyperlink>
        </w:p>
        <w:p w14:paraId="65DE1265" w14:textId="6D2BD108" w:rsidR="00F33E7E" w:rsidRDefault="003D0015">
          <w:pPr>
            <w:pStyle w:val="TOC2"/>
            <w:tabs>
              <w:tab w:val="right" w:leader="dot" w:pos="8777"/>
            </w:tabs>
            <w:rPr>
              <w:rFonts w:eastAsiaTheme="minorEastAsia"/>
              <w:noProof/>
              <w:sz w:val="22"/>
            </w:rPr>
          </w:pPr>
          <w:hyperlink w:anchor="_Toc9779733" w:history="1">
            <w:r w:rsidR="00F33E7E" w:rsidRPr="00B10FB1">
              <w:rPr>
                <w:rStyle w:val="Hyperlink"/>
                <w:noProof/>
              </w:rPr>
              <w:t>4.3 Lựa chọn linh kiện.</w:t>
            </w:r>
            <w:r w:rsidR="00F33E7E">
              <w:rPr>
                <w:noProof/>
                <w:webHidden/>
              </w:rPr>
              <w:tab/>
            </w:r>
            <w:r w:rsidR="00F33E7E">
              <w:rPr>
                <w:noProof/>
                <w:webHidden/>
              </w:rPr>
              <w:fldChar w:fldCharType="begin"/>
            </w:r>
            <w:r w:rsidR="00F33E7E">
              <w:rPr>
                <w:noProof/>
                <w:webHidden/>
              </w:rPr>
              <w:instrText xml:space="preserve"> PAGEREF _Toc9779733 \h </w:instrText>
            </w:r>
            <w:r w:rsidR="00F33E7E">
              <w:rPr>
                <w:noProof/>
                <w:webHidden/>
              </w:rPr>
            </w:r>
            <w:r w:rsidR="00F33E7E">
              <w:rPr>
                <w:noProof/>
                <w:webHidden/>
              </w:rPr>
              <w:fldChar w:fldCharType="separate"/>
            </w:r>
            <w:r w:rsidR="00F33E7E">
              <w:rPr>
                <w:noProof/>
                <w:webHidden/>
              </w:rPr>
              <w:t>18</w:t>
            </w:r>
            <w:r w:rsidR="00F33E7E">
              <w:rPr>
                <w:noProof/>
                <w:webHidden/>
              </w:rPr>
              <w:fldChar w:fldCharType="end"/>
            </w:r>
          </w:hyperlink>
        </w:p>
        <w:p w14:paraId="1374A900" w14:textId="6967ABD5" w:rsidR="00F33E7E" w:rsidRDefault="003D0015">
          <w:pPr>
            <w:pStyle w:val="TOC3"/>
            <w:tabs>
              <w:tab w:val="right" w:leader="dot" w:pos="8777"/>
            </w:tabs>
            <w:rPr>
              <w:rFonts w:eastAsiaTheme="minorEastAsia"/>
              <w:noProof/>
              <w:sz w:val="22"/>
            </w:rPr>
          </w:pPr>
          <w:hyperlink w:anchor="_Toc9779734" w:history="1">
            <w:r w:rsidR="00F33E7E" w:rsidRPr="00B10FB1">
              <w:rPr>
                <w:rStyle w:val="Hyperlink"/>
                <w:noProof/>
              </w:rPr>
              <w:t>4.3.1 MOSFET</w:t>
            </w:r>
            <w:r w:rsidR="00F33E7E">
              <w:rPr>
                <w:noProof/>
                <w:webHidden/>
              </w:rPr>
              <w:tab/>
            </w:r>
            <w:r w:rsidR="00F33E7E">
              <w:rPr>
                <w:noProof/>
                <w:webHidden/>
              </w:rPr>
              <w:fldChar w:fldCharType="begin"/>
            </w:r>
            <w:r w:rsidR="00F33E7E">
              <w:rPr>
                <w:noProof/>
                <w:webHidden/>
              </w:rPr>
              <w:instrText xml:space="preserve"> PAGEREF _Toc9779734 \h </w:instrText>
            </w:r>
            <w:r w:rsidR="00F33E7E">
              <w:rPr>
                <w:noProof/>
                <w:webHidden/>
              </w:rPr>
            </w:r>
            <w:r w:rsidR="00F33E7E">
              <w:rPr>
                <w:noProof/>
                <w:webHidden/>
              </w:rPr>
              <w:fldChar w:fldCharType="separate"/>
            </w:r>
            <w:r w:rsidR="00F33E7E">
              <w:rPr>
                <w:noProof/>
                <w:webHidden/>
              </w:rPr>
              <w:t>18</w:t>
            </w:r>
            <w:r w:rsidR="00F33E7E">
              <w:rPr>
                <w:noProof/>
                <w:webHidden/>
              </w:rPr>
              <w:fldChar w:fldCharType="end"/>
            </w:r>
          </w:hyperlink>
        </w:p>
        <w:p w14:paraId="7D842596" w14:textId="13F566A0" w:rsidR="00F33E7E" w:rsidRDefault="003D0015">
          <w:pPr>
            <w:pStyle w:val="TOC3"/>
            <w:tabs>
              <w:tab w:val="right" w:leader="dot" w:pos="8777"/>
            </w:tabs>
            <w:rPr>
              <w:rFonts w:eastAsiaTheme="minorEastAsia"/>
              <w:noProof/>
              <w:sz w:val="22"/>
            </w:rPr>
          </w:pPr>
          <w:hyperlink w:anchor="_Toc9779735" w:history="1">
            <w:r w:rsidR="00F33E7E" w:rsidRPr="00B10FB1">
              <w:rPr>
                <w:rStyle w:val="Hyperlink"/>
                <w:noProof/>
              </w:rPr>
              <w:t>4.3.2 IC gate driver</w:t>
            </w:r>
            <w:r w:rsidR="00F33E7E">
              <w:rPr>
                <w:noProof/>
                <w:webHidden/>
              </w:rPr>
              <w:tab/>
            </w:r>
            <w:r w:rsidR="00F33E7E">
              <w:rPr>
                <w:noProof/>
                <w:webHidden/>
              </w:rPr>
              <w:fldChar w:fldCharType="begin"/>
            </w:r>
            <w:r w:rsidR="00F33E7E">
              <w:rPr>
                <w:noProof/>
                <w:webHidden/>
              </w:rPr>
              <w:instrText xml:space="preserve"> PAGEREF _Toc9779735 \h </w:instrText>
            </w:r>
            <w:r w:rsidR="00F33E7E">
              <w:rPr>
                <w:noProof/>
                <w:webHidden/>
              </w:rPr>
            </w:r>
            <w:r w:rsidR="00F33E7E">
              <w:rPr>
                <w:noProof/>
                <w:webHidden/>
              </w:rPr>
              <w:fldChar w:fldCharType="separate"/>
            </w:r>
            <w:r w:rsidR="00F33E7E">
              <w:rPr>
                <w:noProof/>
                <w:webHidden/>
              </w:rPr>
              <w:t>19</w:t>
            </w:r>
            <w:r w:rsidR="00F33E7E">
              <w:rPr>
                <w:noProof/>
                <w:webHidden/>
              </w:rPr>
              <w:fldChar w:fldCharType="end"/>
            </w:r>
          </w:hyperlink>
        </w:p>
        <w:p w14:paraId="51A2DB5C" w14:textId="1F3DC7E7" w:rsidR="00F33E7E" w:rsidRDefault="003D0015">
          <w:pPr>
            <w:pStyle w:val="TOC3"/>
            <w:tabs>
              <w:tab w:val="right" w:leader="dot" w:pos="8777"/>
            </w:tabs>
            <w:rPr>
              <w:rFonts w:eastAsiaTheme="minorEastAsia"/>
              <w:noProof/>
              <w:sz w:val="22"/>
            </w:rPr>
          </w:pPr>
          <w:hyperlink w:anchor="_Toc9779736" w:history="1">
            <w:r w:rsidR="00F33E7E" w:rsidRPr="00B10FB1">
              <w:rPr>
                <w:rStyle w:val="Hyperlink"/>
                <w:noProof/>
              </w:rPr>
              <w:t>4.3.3 Cuộn cảm</w:t>
            </w:r>
            <w:r w:rsidR="00F33E7E">
              <w:rPr>
                <w:noProof/>
                <w:webHidden/>
              </w:rPr>
              <w:tab/>
            </w:r>
            <w:r w:rsidR="00F33E7E">
              <w:rPr>
                <w:noProof/>
                <w:webHidden/>
              </w:rPr>
              <w:fldChar w:fldCharType="begin"/>
            </w:r>
            <w:r w:rsidR="00F33E7E">
              <w:rPr>
                <w:noProof/>
                <w:webHidden/>
              </w:rPr>
              <w:instrText xml:space="preserve"> PAGEREF _Toc9779736 \h </w:instrText>
            </w:r>
            <w:r w:rsidR="00F33E7E">
              <w:rPr>
                <w:noProof/>
                <w:webHidden/>
              </w:rPr>
            </w:r>
            <w:r w:rsidR="00F33E7E">
              <w:rPr>
                <w:noProof/>
                <w:webHidden/>
              </w:rPr>
              <w:fldChar w:fldCharType="separate"/>
            </w:r>
            <w:r w:rsidR="00F33E7E">
              <w:rPr>
                <w:noProof/>
                <w:webHidden/>
              </w:rPr>
              <w:t>20</w:t>
            </w:r>
            <w:r w:rsidR="00F33E7E">
              <w:rPr>
                <w:noProof/>
                <w:webHidden/>
              </w:rPr>
              <w:fldChar w:fldCharType="end"/>
            </w:r>
          </w:hyperlink>
        </w:p>
        <w:p w14:paraId="6FC6399A" w14:textId="5DCE059C" w:rsidR="00F33E7E" w:rsidRDefault="003D0015">
          <w:pPr>
            <w:pStyle w:val="TOC3"/>
            <w:tabs>
              <w:tab w:val="right" w:leader="dot" w:pos="8777"/>
            </w:tabs>
            <w:rPr>
              <w:rFonts w:eastAsiaTheme="minorEastAsia"/>
              <w:noProof/>
              <w:sz w:val="22"/>
            </w:rPr>
          </w:pPr>
          <w:hyperlink w:anchor="_Toc9779737" w:history="1">
            <w:r w:rsidR="00F33E7E" w:rsidRPr="00B10FB1">
              <w:rPr>
                <w:rStyle w:val="Hyperlink"/>
                <w:noProof/>
              </w:rPr>
              <w:t>4.3.4 Tụ điện</w:t>
            </w:r>
            <w:r w:rsidR="00F33E7E">
              <w:rPr>
                <w:noProof/>
                <w:webHidden/>
              </w:rPr>
              <w:tab/>
            </w:r>
            <w:r w:rsidR="00F33E7E">
              <w:rPr>
                <w:noProof/>
                <w:webHidden/>
              </w:rPr>
              <w:fldChar w:fldCharType="begin"/>
            </w:r>
            <w:r w:rsidR="00F33E7E">
              <w:rPr>
                <w:noProof/>
                <w:webHidden/>
              </w:rPr>
              <w:instrText xml:space="preserve"> PAGEREF _Toc9779737 \h </w:instrText>
            </w:r>
            <w:r w:rsidR="00F33E7E">
              <w:rPr>
                <w:noProof/>
                <w:webHidden/>
              </w:rPr>
            </w:r>
            <w:r w:rsidR="00F33E7E">
              <w:rPr>
                <w:noProof/>
                <w:webHidden/>
              </w:rPr>
              <w:fldChar w:fldCharType="separate"/>
            </w:r>
            <w:r w:rsidR="00F33E7E">
              <w:rPr>
                <w:noProof/>
                <w:webHidden/>
              </w:rPr>
              <w:t>20</w:t>
            </w:r>
            <w:r w:rsidR="00F33E7E">
              <w:rPr>
                <w:noProof/>
                <w:webHidden/>
              </w:rPr>
              <w:fldChar w:fldCharType="end"/>
            </w:r>
          </w:hyperlink>
        </w:p>
        <w:p w14:paraId="229CB957" w14:textId="744F5958" w:rsidR="00F33E7E" w:rsidRDefault="003D0015">
          <w:pPr>
            <w:pStyle w:val="TOC1"/>
            <w:tabs>
              <w:tab w:val="right" w:leader="dot" w:pos="8777"/>
            </w:tabs>
            <w:rPr>
              <w:rFonts w:eastAsiaTheme="minorEastAsia"/>
              <w:noProof/>
              <w:sz w:val="22"/>
            </w:rPr>
          </w:pPr>
          <w:hyperlink w:anchor="_Toc9779738" w:history="1">
            <w:r w:rsidR="00F33E7E" w:rsidRPr="00B10FB1">
              <w:rPr>
                <w:rStyle w:val="Hyperlink"/>
                <w:noProof/>
              </w:rPr>
              <w:t>CHƯƠNG 5: MÔ PHỎNG MẠCH VỚI LTSPICE</w:t>
            </w:r>
            <w:r w:rsidR="00F33E7E">
              <w:rPr>
                <w:noProof/>
                <w:webHidden/>
              </w:rPr>
              <w:tab/>
            </w:r>
            <w:r w:rsidR="00F33E7E">
              <w:rPr>
                <w:noProof/>
                <w:webHidden/>
              </w:rPr>
              <w:fldChar w:fldCharType="begin"/>
            </w:r>
            <w:r w:rsidR="00F33E7E">
              <w:rPr>
                <w:noProof/>
                <w:webHidden/>
              </w:rPr>
              <w:instrText xml:space="preserve"> PAGEREF _Toc9779738 \h </w:instrText>
            </w:r>
            <w:r w:rsidR="00F33E7E">
              <w:rPr>
                <w:noProof/>
                <w:webHidden/>
              </w:rPr>
            </w:r>
            <w:r w:rsidR="00F33E7E">
              <w:rPr>
                <w:noProof/>
                <w:webHidden/>
              </w:rPr>
              <w:fldChar w:fldCharType="separate"/>
            </w:r>
            <w:r w:rsidR="00F33E7E">
              <w:rPr>
                <w:noProof/>
                <w:webHidden/>
              </w:rPr>
              <w:t>21</w:t>
            </w:r>
            <w:r w:rsidR="00F33E7E">
              <w:rPr>
                <w:noProof/>
                <w:webHidden/>
              </w:rPr>
              <w:fldChar w:fldCharType="end"/>
            </w:r>
          </w:hyperlink>
        </w:p>
        <w:p w14:paraId="717F03C3" w14:textId="1C787942" w:rsidR="00F33E7E" w:rsidRDefault="003D0015">
          <w:pPr>
            <w:pStyle w:val="TOC2"/>
            <w:tabs>
              <w:tab w:val="right" w:leader="dot" w:pos="8777"/>
            </w:tabs>
            <w:rPr>
              <w:rFonts w:eastAsiaTheme="minorEastAsia"/>
              <w:noProof/>
              <w:sz w:val="22"/>
            </w:rPr>
          </w:pPr>
          <w:hyperlink w:anchor="_Toc9779739" w:history="1">
            <w:r w:rsidR="00F33E7E" w:rsidRPr="00B10FB1">
              <w:rPr>
                <w:rStyle w:val="Hyperlink"/>
                <w:noProof/>
              </w:rPr>
              <w:t>5.1 Tính toán các thông số hoạt động cho mạch</w:t>
            </w:r>
            <w:r w:rsidR="00F33E7E">
              <w:rPr>
                <w:noProof/>
                <w:webHidden/>
              </w:rPr>
              <w:tab/>
            </w:r>
            <w:r w:rsidR="00F33E7E">
              <w:rPr>
                <w:noProof/>
                <w:webHidden/>
              </w:rPr>
              <w:fldChar w:fldCharType="begin"/>
            </w:r>
            <w:r w:rsidR="00F33E7E">
              <w:rPr>
                <w:noProof/>
                <w:webHidden/>
              </w:rPr>
              <w:instrText xml:space="preserve"> PAGEREF _Toc9779739 \h </w:instrText>
            </w:r>
            <w:r w:rsidR="00F33E7E">
              <w:rPr>
                <w:noProof/>
                <w:webHidden/>
              </w:rPr>
            </w:r>
            <w:r w:rsidR="00F33E7E">
              <w:rPr>
                <w:noProof/>
                <w:webHidden/>
              </w:rPr>
              <w:fldChar w:fldCharType="separate"/>
            </w:r>
            <w:r w:rsidR="00F33E7E">
              <w:rPr>
                <w:noProof/>
                <w:webHidden/>
              </w:rPr>
              <w:t>21</w:t>
            </w:r>
            <w:r w:rsidR="00F33E7E">
              <w:rPr>
                <w:noProof/>
                <w:webHidden/>
              </w:rPr>
              <w:fldChar w:fldCharType="end"/>
            </w:r>
          </w:hyperlink>
        </w:p>
        <w:p w14:paraId="30C042C8" w14:textId="55F7DEBA" w:rsidR="00F33E7E" w:rsidRDefault="003D0015">
          <w:pPr>
            <w:pStyle w:val="TOC2"/>
            <w:tabs>
              <w:tab w:val="right" w:leader="dot" w:pos="8777"/>
            </w:tabs>
            <w:rPr>
              <w:rFonts w:eastAsiaTheme="minorEastAsia"/>
              <w:noProof/>
              <w:sz w:val="22"/>
            </w:rPr>
          </w:pPr>
          <w:hyperlink w:anchor="_Toc9779740" w:history="1">
            <w:r w:rsidR="00F33E7E" w:rsidRPr="00B10FB1">
              <w:rPr>
                <w:rStyle w:val="Hyperlink"/>
                <w:noProof/>
              </w:rPr>
              <w:t>5.2 Kết quả mô phỏng</w:t>
            </w:r>
            <w:r w:rsidR="00F33E7E">
              <w:rPr>
                <w:noProof/>
                <w:webHidden/>
              </w:rPr>
              <w:tab/>
            </w:r>
            <w:r w:rsidR="00F33E7E">
              <w:rPr>
                <w:noProof/>
                <w:webHidden/>
              </w:rPr>
              <w:fldChar w:fldCharType="begin"/>
            </w:r>
            <w:r w:rsidR="00F33E7E">
              <w:rPr>
                <w:noProof/>
                <w:webHidden/>
              </w:rPr>
              <w:instrText xml:space="preserve"> PAGEREF _Toc9779740 \h </w:instrText>
            </w:r>
            <w:r w:rsidR="00F33E7E">
              <w:rPr>
                <w:noProof/>
                <w:webHidden/>
              </w:rPr>
            </w:r>
            <w:r w:rsidR="00F33E7E">
              <w:rPr>
                <w:noProof/>
                <w:webHidden/>
              </w:rPr>
              <w:fldChar w:fldCharType="separate"/>
            </w:r>
            <w:r w:rsidR="00F33E7E">
              <w:rPr>
                <w:noProof/>
                <w:webHidden/>
              </w:rPr>
              <w:t>22</w:t>
            </w:r>
            <w:r w:rsidR="00F33E7E">
              <w:rPr>
                <w:noProof/>
                <w:webHidden/>
              </w:rPr>
              <w:fldChar w:fldCharType="end"/>
            </w:r>
          </w:hyperlink>
        </w:p>
        <w:p w14:paraId="5ACEBEB5" w14:textId="4F7D3E90" w:rsidR="00F33E7E" w:rsidRDefault="003D0015">
          <w:pPr>
            <w:pStyle w:val="TOC2"/>
            <w:tabs>
              <w:tab w:val="right" w:leader="dot" w:pos="8777"/>
            </w:tabs>
            <w:rPr>
              <w:rFonts w:eastAsiaTheme="minorEastAsia"/>
              <w:noProof/>
              <w:sz w:val="22"/>
            </w:rPr>
          </w:pPr>
          <w:hyperlink w:anchor="_Toc9779741" w:history="1">
            <w:r w:rsidR="00F33E7E" w:rsidRPr="00B10FB1">
              <w:rPr>
                <w:rStyle w:val="Hyperlink"/>
                <w:noProof/>
              </w:rPr>
              <w:t>5.3 Kết luận</w:t>
            </w:r>
            <w:r w:rsidR="00F33E7E">
              <w:rPr>
                <w:noProof/>
                <w:webHidden/>
              </w:rPr>
              <w:tab/>
            </w:r>
            <w:r w:rsidR="00F33E7E">
              <w:rPr>
                <w:noProof/>
                <w:webHidden/>
              </w:rPr>
              <w:fldChar w:fldCharType="begin"/>
            </w:r>
            <w:r w:rsidR="00F33E7E">
              <w:rPr>
                <w:noProof/>
                <w:webHidden/>
              </w:rPr>
              <w:instrText xml:space="preserve"> PAGEREF _Toc9779741 \h </w:instrText>
            </w:r>
            <w:r w:rsidR="00F33E7E">
              <w:rPr>
                <w:noProof/>
                <w:webHidden/>
              </w:rPr>
            </w:r>
            <w:r w:rsidR="00F33E7E">
              <w:rPr>
                <w:noProof/>
                <w:webHidden/>
              </w:rPr>
              <w:fldChar w:fldCharType="separate"/>
            </w:r>
            <w:r w:rsidR="00F33E7E">
              <w:rPr>
                <w:noProof/>
                <w:webHidden/>
              </w:rPr>
              <w:t>22</w:t>
            </w:r>
            <w:r w:rsidR="00F33E7E">
              <w:rPr>
                <w:noProof/>
                <w:webHidden/>
              </w:rPr>
              <w:fldChar w:fldCharType="end"/>
            </w:r>
          </w:hyperlink>
        </w:p>
        <w:p w14:paraId="48770D9B" w14:textId="79D08C85" w:rsidR="00F33E7E" w:rsidRDefault="003D0015">
          <w:pPr>
            <w:pStyle w:val="TOC1"/>
            <w:tabs>
              <w:tab w:val="right" w:leader="dot" w:pos="8777"/>
            </w:tabs>
            <w:rPr>
              <w:rFonts w:eastAsiaTheme="minorEastAsia"/>
              <w:noProof/>
              <w:sz w:val="22"/>
            </w:rPr>
          </w:pPr>
          <w:hyperlink w:anchor="_Toc9779742" w:history="1">
            <w:r w:rsidR="00F33E7E" w:rsidRPr="00B10FB1">
              <w:rPr>
                <w:rStyle w:val="Hyperlink"/>
                <w:noProof/>
              </w:rPr>
              <w:t>CHƯƠNG 6: TRIỂN KHAI</w:t>
            </w:r>
            <w:r w:rsidR="00F33E7E">
              <w:rPr>
                <w:noProof/>
                <w:webHidden/>
              </w:rPr>
              <w:tab/>
            </w:r>
            <w:r w:rsidR="00F33E7E">
              <w:rPr>
                <w:noProof/>
                <w:webHidden/>
              </w:rPr>
              <w:fldChar w:fldCharType="begin"/>
            </w:r>
            <w:r w:rsidR="00F33E7E">
              <w:rPr>
                <w:noProof/>
                <w:webHidden/>
              </w:rPr>
              <w:instrText xml:space="preserve"> PAGEREF _Toc9779742 \h </w:instrText>
            </w:r>
            <w:r w:rsidR="00F33E7E">
              <w:rPr>
                <w:noProof/>
                <w:webHidden/>
              </w:rPr>
            </w:r>
            <w:r w:rsidR="00F33E7E">
              <w:rPr>
                <w:noProof/>
                <w:webHidden/>
              </w:rPr>
              <w:fldChar w:fldCharType="separate"/>
            </w:r>
            <w:r w:rsidR="00F33E7E">
              <w:rPr>
                <w:noProof/>
                <w:webHidden/>
              </w:rPr>
              <w:t>23</w:t>
            </w:r>
            <w:r w:rsidR="00F33E7E">
              <w:rPr>
                <w:noProof/>
                <w:webHidden/>
              </w:rPr>
              <w:fldChar w:fldCharType="end"/>
            </w:r>
          </w:hyperlink>
        </w:p>
        <w:p w14:paraId="1A51C3B6" w14:textId="54DAAB48" w:rsidR="00F33E7E" w:rsidRDefault="003D0015">
          <w:pPr>
            <w:pStyle w:val="TOC2"/>
            <w:tabs>
              <w:tab w:val="right" w:leader="dot" w:pos="8777"/>
            </w:tabs>
            <w:rPr>
              <w:rFonts w:eastAsiaTheme="minorEastAsia"/>
              <w:noProof/>
              <w:sz w:val="22"/>
            </w:rPr>
          </w:pPr>
          <w:hyperlink w:anchor="_Toc9779743" w:history="1">
            <w:r w:rsidR="00F33E7E" w:rsidRPr="00B10FB1">
              <w:rPr>
                <w:rStyle w:val="Hyperlink"/>
                <w:noProof/>
              </w:rPr>
              <w:t>6.1 Thiết kế mạch PCB</w:t>
            </w:r>
            <w:r w:rsidR="00F33E7E">
              <w:rPr>
                <w:noProof/>
                <w:webHidden/>
              </w:rPr>
              <w:tab/>
            </w:r>
            <w:r w:rsidR="00F33E7E">
              <w:rPr>
                <w:noProof/>
                <w:webHidden/>
              </w:rPr>
              <w:fldChar w:fldCharType="begin"/>
            </w:r>
            <w:r w:rsidR="00F33E7E">
              <w:rPr>
                <w:noProof/>
                <w:webHidden/>
              </w:rPr>
              <w:instrText xml:space="preserve"> PAGEREF _Toc9779743 \h </w:instrText>
            </w:r>
            <w:r w:rsidR="00F33E7E">
              <w:rPr>
                <w:noProof/>
                <w:webHidden/>
              </w:rPr>
            </w:r>
            <w:r w:rsidR="00F33E7E">
              <w:rPr>
                <w:noProof/>
                <w:webHidden/>
              </w:rPr>
              <w:fldChar w:fldCharType="separate"/>
            </w:r>
            <w:r w:rsidR="00F33E7E">
              <w:rPr>
                <w:noProof/>
                <w:webHidden/>
              </w:rPr>
              <w:t>23</w:t>
            </w:r>
            <w:r w:rsidR="00F33E7E">
              <w:rPr>
                <w:noProof/>
                <w:webHidden/>
              </w:rPr>
              <w:fldChar w:fldCharType="end"/>
            </w:r>
          </w:hyperlink>
        </w:p>
        <w:p w14:paraId="4DCDCCC5" w14:textId="26154ABD" w:rsidR="00F33E7E" w:rsidRDefault="003D0015">
          <w:pPr>
            <w:pStyle w:val="TOC2"/>
            <w:tabs>
              <w:tab w:val="right" w:leader="dot" w:pos="8777"/>
            </w:tabs>
            <w:rPr>
              <w:rFonts w:eastAsiaTheme="minorEastAsia"/>
              <w:noProof/>
              <w:sz w:val="22"/>
            </w:rPr>
          </w:pPr>
          <w:hyperlink w:anchor="_Toc9779744" w:history="1">
            <w:r w:rsidR="00F33E7E" w:rsidRPr="00B10FB1">
              <w:rPr>
                <w:rStyle w:val="Hyperlink"/>
                <w:noProof/>
              </w:rPr>
              <w:t>6.2 Đánh giá sản phẩm thực tế</w:t>
            </w:r>
            <w:r w:rsidR="00F33E7E">
              <w:rPr>
                <w:noProof/>
                <w:webHidden/>
              </w:rPr>
              <w:tab/>
            </w:r>
            <w:r w:rsidR="00F33E7E">
              <w:rPr>
                <w:noProof/>
                <w:webHidden/>
              </w:rPr>
              <w:fldChar w:fldCharType="begin"/>
            </w:r>
            <w:r w:rsidR="00F33E7E">
              <w:rPr>
                <w:noProof/>
                <w:webHidden/>
              </w:rPr>
              <w:instrText xml:space="preserve"> PAGEREF _Toc9779744 \h </w:instrText>
            </w:r>
            <w:r w:rsidR="00F33E7E">
              <w:rPr>
                <w:noProof/>
                <w:webHidden/>
              </w:rPr>
            </w:r>
            <w:r w:rsidR="00F33E7E">
              <w:rPr>
                <w:noProof/>
                <w:webHidden/>
              </w:rPr>
              <w:fldChar w:fldCharType="separate"/>
            </w:r>
            <w:r w:rsidR="00F33E7E">
              <w:rPr>
                <w:noProof/>
                <w:webHidden/>
              </w:rPr>
              <w:t>24</w:t>
            </w:r>
            <w:r w:rsidR="00F33E7E">
              <w:rPr>
                <w:noProof/>
                <w:webHidden/>
              </w:rPr>
              <w:fldChar w:fldCharType="end"/>
            </w:r>
          </w:hyperlink>
        </w:p>
        <w:p w14:paraId="6B358F7C" w14:textId="06DA1E9A" w:rsidR="00F33E7E" w:rsidRDefault="003D0015">
          <w:pPr>
            <w:pStyle w:val="TOC1"/>
            <w:tabs>
              <w:tab w:val="right" w:leader="dot" w:pos="8777"/>
            </w:tabs>
            <w:rPr>
              <w:rFonts w:eastAsiaTheme="minorEastAsia"/>
              <w:noProof/>
              <w:sz w:val="22"/>
            </w:rPr>
          </w:pPr>
          <w:hyperlink w:anchor="_Toc9779745" w:history="1">
            <w:r w:rsidR="00F33E7E" w:rsidRPr="00B10FB1">
              <w:rPr>
                <w:rStyle w:val="Hyperlink"/>
                <w:noProof/>
              </w:rPr>
              <w:t>CHƯƠNG 7: KẾT LUẬN</w:t>
            </w:r>
            <w:r w:rsidR="00F33E7E">
              <w:rPr>
                <w:noProof/>
                <w:webHidden/>
              </w:rPr>
              <w:tab/>
            </w:r>
            <w:r w:rsidR="00F33E7E">
              <w:rPr>
                <w:noProof/>
                <w:webHidden/>
              </w:rPr>
              <w:fldChar w:fldCharType="begin"/>
            </w:r>
            <w:r w:rsidR="00F33E7E">
              <w:rPr>
                <w:noProof/>
                <w:webHidden/>
              </w:rPr>
              <w:instrText xml:space="preserve"> PAGEREF _Toc9779745 \h </w:instrText>
            </w:r>
            <w:r w:rsidR="00F33E7E">
              <w:rPr>
                <w:noProof/>
                <w:webHidden/>
              </w:rPr>
            </w:r>
            <w:r w:rsidR="00F33E7E">
              <w:rPr>
                <w:noProof/>
                <w:webHidden/>
              </w:rPr>
              <w:fldChar w:fldCharType="separate"/>
            </w:r>
            <w:r w:rsidR="00F33E7E">
              <w:rPr>
                <w:noProof/>
                <w:webHidden/>
              </w:rPr>
              <w:t>25</w:t>
            </w:r>
            <w:r w:rsidR="00F33E7E">
              <w:rPr>
                <w:noProof/>
                <w:webHidden/>
              </w:rPr>
              <w:fldChar w:fldCharType="end"/>
            </w:r>
          </w:hyperlink>
        </w:p>
        <w:p w14:paraId="00CE73CC" w14:textId="492AE25E" w:rsidR="00F33E7E" w:rsidRDefault="003D0015">
          <w:pPr>
            <w:pStyle w:val="TOC1"/>
            <w:tabs>
              <w:tab w:val="right" w:leader="dot" w:pos="8777"/>
            </w:tabs>
            <w:rPr>
              <w:rFonts w:eastAsiaTheme="minorEastAsia"/>
              <w:noProof/>
              <w:sz w:val="22"/>
            </w:rPr>
          </w:pPr>
          <w:hyperlink w:anchor="_Toc9779746" w:history="1">
            <w:r w:rsidR="00F33E7E" w:rsidRPr="00B10FB1">
              <w:rPr>
                <w:rStyle w:val="Hyperlink"/>
                <w:noProof/>
              </w:rPr>
              <w:t>DANH MỤC TÀI LIỆU THAM KHẢO</w:t>
            </w:r>
            <w:r w:rsidR="00F33E7E">
              <w:rPr>
                <w:noProof/>
                <w:webHidden/>
              </w:rPr>
              <w:tab/>
            </w:r>
            <w:r w:rsidR="00F33E7E">
              <w:rPr>
                <w:noProof/>
                <w:webHidden/>
              </w:rPr>
              <w:fldChar w:fldCharType="begin"/>
            </w:r>
            <w:r w:rsidR="00F33E7E">
              <w:rPr>
                <w:noProof/>
                <w:webHidden/>
              </w:rPr>
              <w:instrText xml:space="preserve"> PAGEREF _Toc9779746 \h </w:instrText>
            </w:r>
            <w:r w:rsidR="00F33E7E">
              <w:rPr>
                <w:noProof/>
                <w:webHidden/>
              </w:rPr>
            </w:r>
            <w:r w:rsidR="00F33E7E">
              <w:rPr>
                <w:noProof/>
                <w:webHidden/>
              </w:rPr>
              <w:fldChar w:fldCharType="separate"/>
            </w:r>
            <w:r w:rsidR="00F33E7E">
              <w:rPr>
                <w:noProof/>
                <w:webHidden/>
              </w:rPr>
              <w:t>26</w:t>
            </w:r>
            <w:r w:rsidR="00F33E7E">
              <w:rPr>
                <w:noProof/>
                <w:webHidden/>
              </w:rPr>
              <w:fldChar w:fldCharType="end"/>
            </w:r>
          </w:hyperlink>
        </w:p>
        <w:p w14:paraId="7EBB4ADC" w14:textId="5AE22A84" w:rsidR="006F6A76" w:rsidRDefault="006F6A76">
          <w:r>
            <w:rPr>
              <w:b/>
              <w:bCs/>
              <w:lang w:val="vi-VN"/>
            </w:rPr>
            <w:fldChar w:fldCharType="end"/>
          </w:r>
        </w:p>
      </w:sdtContent>
    </w:sdt>
    <w:p w14:paraId="5C4BC762" w14:textId="7D9EB7ED" w:rsidR="00B72CC4" w:rsidRDefault="00B72CC4" w:rsidP="00874638">
      <w:pPr>
        <w:spacing w:line="360" w:lineRule="auto"/>
        <w:jc w:val="center"/>
        <w:rPr>
          <w:szCs w:val="26"/>
        </w:rPr>
      </w:pPr>
    </w:p>
    <w:p w14:paraId="4D02F662" w14:textId="05B2EE0A" w:rsidR="006F6A76" w:rsidRDefault="006F6A76" w:rsidP="00874638">
      <w:pPr>
        <w:spacing w:line="360" w:lineRule="auto"/>
        <w:jc w:val="center"/>
        <w:rPr>
          <w:szCs w:val="26"/>
        </w:rPr>
      </w:pPr>
    </w:p>
    <w:p w14:paraId="3C62A058" w14:textId="2EAE17FA" w:rsidR="006F6A76" w:rsidRDefault="006F6A76" w:rsidP="00874638">
      <w:pPr>
        <w:spacing w:line="360" w:lineRule="auto"/>
        <w:jc w:val="center"/>
        <w:rPr>
          <w:szCs w:val="26"/>
        </w:rPr>
      </w:pPr>
    </w:p>
    <w:p w14:paraId="67DA9AA6" w14:textId="486BC16C" w:rsidR="006F6A76" w:rsidRDefault="006F6A76" w:rsidP="00874638">
      <w:pPr>
        <w:spacing w:line="360" w:lineRule="auto"/>
        <w:jc w:val="center"/>
        <w:rPr>
          <w:szCs w:val="26"/>
        </w:rPr>
      </w:pPr>
    </w:p>
    <w:p w14:paraId="68E83462" w14:textId="2F2E7FE0" w:rsidR="006F6A76" w:rsidRDefault="006F6A76" w:rsidP="00874638">
      <w:pPr>
        <w:spacing w:line="360" w:lineRule="auto"/>
        <w:jc w:val="center"/>
        <w:rPr>
          <w:szCs w:val="26"/>
        </w:rPr>
      </w:pPr>
    </w:p>
    <w:p w14:paraId="25EC79E9" w14:textId="7C0DA8B2" w:rsidR="006F6A76" w:rsidRDefault="006F6A76" w:rsidP="00874638">
      <w:pPr>
        <w:spacing w:line="360" w:lineRule="auto"/>
        <w:jc w:val="center"/>
        <w:rPr>
          <w:szCs w:val="26"/>
        </w:rPr>
      </w:pPr>
    </w:p>
    <w:p w14:paraId="330DB8B0" w14:textId="307313E0" w:rsidR="006F6A76" w:rsidRDefault="006F6A76" w:rsidP="00874638">
      <w:pPr>
        <w:spacing w:line="360" w:lineRule="auto"/>
        <w:jc w:val="center"/>
        <w:rPr>
          <w:szCs w:val="26"/>
        </w:rPr>
      </w:pPr>
    </w:p>
    <w:p w14:paraId="49CE4D58" w14:textId="0A7A0210" w:rsidR="006F6A76" w:rsidRDefault="006F6A76" w:rsidP="00874638">
      <w:pPr>
        <w:spacing w:line="360" w:lineRule="auto"/>
        <w:jc w:val="center"/>
        <w:rPr>
          <w:szCs w:val="26"/>
        </w:rPr>
      </w:pPr>
    </w:p>
    <w:p w14:paraId="05ADD22B" w14:textId="7864717E" w:rsidR="006F6A76" w:rsidRDefault="006F6A76" w:rsidP="00874638">
      <w:pPr>
        <w:spacing w:line="360" w:lineRule="auto"/>
        <w:jc w:val="center"/>
        <w:rPr>
          <w:szCs w:val="26"/>
        </w:rPr>
      </w:pPr>
    </w:p>
    <w:p w14:paraId="4062DF9E" w14:textId="2C297928" w:rsidR="006F6A76" w:rsidRDefault="006F6A76" w:rsidP="00874638">
      <w:pPr>
        <w:spacing w:line="360" w:lineRule="auto"/>
        <w:jc w:val="center"/>
        <w:rPr>
          <w:szCs w:val="26"/>
        </w:rPr>
      </w:pPr>
    </w:p>
    <w:p w14:paraId="4E19B551" w14:textId="4B4DD0B2" w:rsidR="006F6A76" w:rsidRDefault="006F6A76" w:rsidP="00874638">
      <w:pPr>
        <w:spacing w:line="360" w:lineRule="auto"/>
        <w:jc w:val="center"/>
        <w:rPr>
          <w:szCs w:val="26"/>
        </w:rPr>
      </w:pPr>
    </w:p>
    <w:p w14:paraId="034C2891" w14:textId="1BBCE55F" w:rsidR="006F6A76" w:rsidRDefault="006F6A76" w:rsidP="00874638">
      <w:pPr>
        <w:spacing w:line="360" w:lineRule="auto"/>
        <w:jc w:val="center"/>
        <w:rPr>
          <w:szCs w:val="26"/>
        </w:rPr>
      </w:pPr>
    </w:p>
    <w:p w14:paraId="38B824D0" w14:textId="0B690BFE" w:rsidR="006F6A76" w:rsidRDefault="006F6A76" w:rsidP="00874638">
      <w:pPr>
        <w:spacing w:line="360" w:lineRule="auto"/>
        <w:jc w:val="center"/>
        <w:rPr>
          <w:szCs w:val="26"/>
        </w:rPr>
      </w:pPr>
    </w:p>
    <w:p w14:paraId="57FDCD3D" w14:textId="77777777" w:rsidR="006F6A76" w:rsidRPr="001F0B91" w:rsidRDefault="006F6A76" w:rsidP="00874638">
      <w:pPr>
        <w:spacing w:line="360" w:lineRule="auto"/>
        <w:jc w:val="center"/>
        <w:rPr>
          <w:szCs w:val="26"/>
        </w:rPr>
      </w:pPr>
    </w:p>
    <w:p w14:paraId="622CE6CC" w14:textId="77777777" w:rsidR="00B72CC4" w:rsidRPr="001F0B91" w:rsidRDefault="00B72CC4" w:rsidP="00874638">
      <w:pPr>
        <w:spacing w:line="360" w:lineRule="auto"/>
        <w:jc w:val="center"/>
        <w:rPr>
          <w:szCs w:val="26"/>
        </w:rPr>
      </w:pPr>
    </w:p>
    <w:p w14:paraId="6F9F0509" w14:textId="77777777" w:rsidR="00B72CC4" w:rsidRPr="001F0B91" w:rsidRDefault="00B72CC4" w:rsidP="00874638">
      <w:pPr>
        <w:spacing w:line="360" w:lineRule="auto"/>
        <w:jc w:val="center"/>
        <w:rPr>
          <w:szCs w:val="26"/>
        </w:rPr>
      </w:pPr>
    </w:p>
    <w:p w14:paraId="42911DCF" w14:textId="77777777" w:rsidR="00B72CC4" w:rsidRPr="001F0B91" w:rsidRDefault="00B72CC4" w:rsidP="00874638">
      <w:pPr>
        <w:spacing w:line="360" w:lineRule="auto"/>
        <w:jc w:val="center"/>
        <w:rPr>
          <w:szCs w:val="26"/>
        </w:rPr>
      </w:pPr>
    </w:p>
    <w:p w14:paraId="54316BA2" w14:textId="77777777" w:rsidR="00B72CC4" w:rsidRPr="001F0B91" w:rsidRDefault="00B72CC4" w:rsidP="00874638">
      <w:pPr>
        <w:spacing w:line="360" w:lineRule="auto"/>
        <w:jc w:val="center"/>
        <w:rPr>
          <w:szCs w:val="26"/>
        </w:rPr>
      </w:pPr>
    </w:p>
    <w:p w14:paraId="06FB131A" w14:textId="77777777" w:rsidR="00B72CC4" w:rsidRPr="001F0B91" w:rsidRDefault="00B72CC4" w:rsidP="00874638">
      <w:pPr>
        <w:spacing w:line="360" w:lineRule="auto"/>
        <w:jc w:val="center"/>
        <w:rPr>
          <w:szCs w:val="26"/>
        </w:rPr>
      </w:pPr>
    </w:p>
    <w:p w14:paraId="365DF8BC" w14:textId="77777777" w:rsidR="00874638" w:rsidRDefault="00874638" w:rsidP="00874638">
      <w:pPr>
        <w:spacing w:line="360" w:lineRule="auto"/>
        <w:jc w:val="center"/>
        <w:rPr>
          <w:szCs w:val="26"/>
        </w:rPr>
      </w:pPr>
    </w:p>
    <w:p w14:paraId="22FBE641" w14:textId="4A78912B" w:rsidR="00673049" w:rsidRDefault="00AA63D4" w:rsidP="00AA63D4">
      <w:pPr>
        <w:pStyle w:val="Heading1"/>
      </w:pPr>
      <w:bookmarkStart w:id="2" w:name="_Toc9779716"/>
      <w:r>
        <w:t>DANH MỤC HÌNH VẼ</w:t>
      </w:r>
      <w:bookmarkEnd w:id="2"/>
    </w:p>
    <w:p w14:paraId="3D1B43AA" w14:textId="31A20407" w:rsidR="006F6A76" w:rsidRDefault="006B23EB" w:rsidP="006F6A76">
      <w:pPr>
        <w:pStyle w:val="TableofFigures"/>
        <w:tabs>
          <w:tab w:val="right" w:leader="dot" w:pos="8777"/>
        </w:tabs>
        <w:rPr>
          <w:noProof/>
        </w:rPr>
      </w:pPr>
      <w:r>
        <w:rPr>
          <w:rStyle w:val="Hyperlink"/>
        </w:rPr>
        <w:fldChar w:fldCharType="begin"/>
      </w:r>
      <w:r>
        <w:rPr>
          <w:rStyle w:val="Hyperlink"/>
          <w:noProof/>
        </w:rPr>
        <w:instrText xml:space="preserve"> TOC \h \z \c "Hình 3." </w:instrText>
      </w:r>
      <w:r>
        <w:rPr>
          <w:rStyle w:val="Hyperlink"/>
        </w:rPr>
        <w:fldChar w:fldCharType="separate"/>
      </w:r>
      <w:hyperlink r:id="rId9" w:anchor="_Toc9778954" w:history="1">
        <w:r w:rsidR="006F6A76" w:rsidRPr="007E539B">
          <w:rPr>
            <w:rStyle w:val="Hyperlink"/>
            <w:noProof/>
          </w:rPr>
          <w:t>Hình 3. 1 Sơ đồ khối</w:t>
        </w:r>
        <w:r w:rsidR="006F6A76">
          <w:rPr>
            <w:noProof/>
            <w:webHidden/>
          </w:rPr>
          <w:tab/>
        </w:r>
        <w:r w:rsidR="006F6A76">
          <w:rPr>
            <w:noProof/>
            <w:webHidden/>
          </w:rPr>
          <w:fldChar w:fldCharType="begin"/>
        </w:r>
        <w:r w:rsidR="006F6A76">
          <w:rPr>
            <w:noProof/>
            <w:webHidden/>
          </w:rPr>
          <w:instrText xml:space="preserve"> PAGEREF _Toc9778954 \h </w:instrText>
        </w:r>
        <w:r w:rsidR="006F6A76">
          <w:rPr>
            <w:noProof/>
            <w:webHidden/>
          </w:rPr>
        </w:r>
        <w:r w:rsidR="006F6A76">
          <w:rPr>
            <w:noProof/>
            <w:webHidden/>
          </w:rPr>
          <w:fldChar w:fldCharType="separate"/>
        </w:r>
        <w:r w:rsidR="006F6A76">
          <w:rPr>
            <w:noProof/>
            <w:webHidden/>
          </w:rPr>
          <w:t>12</w:t>
        </w:r>
        <w:r w:rsidR="006F6A76">
          <w:rPr>
            <w:noProof/>
            <w:webHidden/>
          </w:rPr>
          <w:fldChar w:fldCharType="end"/>
        </w:r>
      </w:hyperlink>
      <w:r>
        <w:rPr>
          <w:noProof/>
        </w:rPr>
        <w:fldChar w:fldCharType="end"/>
      </w:r>
      <w:r w:rsidR="006F6A76">
        <w:fldChar w:fldCharType="begin"/>
      </w:r>
      <w:r w:rsidR="006F6A76">
        <w:instrText xml:space="preserve"> TOC \h \z \c "Hình 4." </w:instrText>
      </w:r>
      <w:r w:rsidR="006F6A76">
        <w:fldChar w:fldCharType="separate"/>
      </w:r>
    </w:p>
    <w:p w14:paraId="59FF9D7C" w14:textId="189D3A0D" w:rsidR="006F6A76" w:rsidRDefault="003D0015">
      <w:pPr>
        <w:pStyle w:val="TableofFigures"/>
        <w:tabs>
          <w:tab w:val="right" w:leader="dot" w:pos="8777"/>
        </w:tabs>
        <w:rPr>
          <w:rFonts w:eastAsiaTheme="minorEastAsia"/>
          <w:noProof/>
          <w:sz w:val="22"/>
        </w:rPr>
      </w:pPr>
      <w:hyperlink w:anchor="_Toc9778963" w:history="1">
        <w:r w:rsidR="006F6A76" w:rsidRPr="001C5EE2">
          <w:rPr>
            <w:rStyle w:val="Hyperlink"/>
            <w:noProof/>
          </w:rPr>
          <w:t>Hình 4. 1 Mạch Buck converter</w:t>
        </w:r>
        <w:r w:rsidR="006F6A76">
          <w:rPr>
            <w:noProof/>
            <w:webHidden/>
          </w:rPr>
          <w:tab/>
        </w:r>
        <w:r w:rsidR="006F6A76">
          <w:rPr>
            <w:noProof/>
            <w:webHidden/>
          </w:rPr>
          <w:fldChar w:fldCharType="begin"/>
        </w:r>
        <w:r w:rsidR="006F6A76">
          <w:rPr>
            <w:noProof/>
            <w:webHidden/>
          </w:rPr>
          <w:instrText xml:space="preserve"> PAGEREF _Toc9778963 \h </w:instrText>
        </w:r>
        <w:r w:rsidR="006F6A76">
          <w:rPr>
            <w:noProof/>
            <w:webHidden/>
          </w:rPr>
        </w:r>
        <w:r w:rsidR="006F6A76">
          <w:rPr>
            <w:noProof/>
            <w:webHidden/>
          </w:rPr>
          <w:fldChar w:fldCharType="separate"/>
        </w:r>
        <w:r w:rsidR="006F6A76">
          <w:rPr>
            <w:noProof/>
            <w:webHidden/>
          </w:rPr>
          <w:t>14</w:t>
        </w:r>
        <w:r w:rsidR="006F6A76">
          <w:rPr>
            <w:noProof/>
            <w:webHidden/>
          </w:rPr>
          <w:fldChar w:fldCharType="end"/>
        </w:r>
      </w:hyperlink>
    </w:p>
    <w:p w14:paraId="3E4977E3" w14:textId="5220904D" w:rsidR="006F6A76" w:rsidRDefault="003D0015">
      <w:pPr>
        <w:pStyle w:val="TableofFigures"/>
        <w:tabs>
          <w:tab w:val="right" w:leader="dot" w:pos="8777"/>
        </w:tabs>
        <w:rPr>
          <w:rFonts w:eastAsiaTheme="minorEastAsia"/>
          <w:noProof/>
          <w:sz w:val="22"/>
        </w:rPr>
      </w:pPr>
      <w:hyperlink w:anchor="_Toc9778964" w:history="1">
        <w:r w:rsidR="006F6A76" w:rsidRPr="001C5EE2">
          <w:rPr>
            <w:rStyle w:val="Hyperlink"/>
            <w:noProof/>
          </w:rPr>
          <w:t xml:space="preserve">Hình 4. 2 Mạch Buck Inverter khi </w:t>
        </w:r>
        <m:oMath>
          <m:r>
            <w:rPr>
              <w:rStyle w:val="Hyperlink"/>
              <w:rFonts w:ascii="Cambria Math" w:hAnsi="Cambria Math"/>
              <w:noProof/>
            </w:rPr>
            <m:t>SW</m:t>
          </m:r>
          <m:r>
            <m:rPr>
              <m:sty m:val="p"/>
            </m:rPr>
            <w:rPr>
              <w:rStyle w:val="Hyperlink"/>
              <w:rFonts w:ascii="Cambria Math" w:hAnsi="Cambria Math"/>
              <w:noProof/>
            </w:rPr>
            <m:t>1</m:t>
          </m:r>
        </m:oMath>
        <w:r w:rsidR="006F6A76" w:rsidRPr="001C5EE2">
          <w:rPr>
            <w:rStyle w:val="Hyperlink"/>
            <w:noProof/>
          </w:rPr>
          <w:t xml:space="preserve"> on </w:t>
        </w:r>
        <m:oMath>
          <m:r>
            <w:rPr>
              <w:rStyle w:val="Hyperlink"/>
              <w:rFonts w:ascii="Cambria Math" w:hAnsi="Cambria Math"/>
              <w:noProof/>
            </w:rPr>
            <m:t>SW</m:t>
          </m:r>
          <m:r>
            <m:rPr>
              <m:sty m:val="p"/>
            </m:rPr>
            <w:rPr>
              <w:rStyle w:val="Hyperlink"/>
              <w:rFonts w:ascii="Cambria Math" w:hAnsi="Cambria Math"/>
              <w:noProof/>
            </w:rPr>
            <m:t>2</m:t>
          </m:r>
        </m:oMath>
        <w:r w:rsidR="006F6A76" w:rsidRPr="001C5EE2">
          <w:rPr>
            <w:rStyle w:val="Hyperlink"/>
            <w:noProof/>
          </w:rPr>
          <w:t xml:space="preserve"> off</w:t>
        </w:r>
        <w:r w:rsidR="006F6A76">
          <w:rPr>
            <w:noProof/>
            <w:webHidden/>
          </w:rPr>
          <w:tab/>
        </w:r>
        <w:r w:rsidR="006F6A76">
          <w:rPr>
            <w:noProof/>
            <w:webHidden/>
          </w:rPr>
          <w:fldChar w:fldCharType="begin"/>
        </w:r>
        <w:r w:rsidR="006F6A76">
          <w:rPr>
            <w:noProof/>
            <w:webHidden/>
          </w:rPr>
          <w:instrText xml:space="preserve"> PAGEREF _Toc9778964 \h </w:instrText>
        </w:r>
        <w:r w:rsidR="006F6A76">
          <w:rPr>
            <w:noProof/>
            <w:webHidden/>
          </w:rPr>
        </w:r>
        <w:r w:rsidR="006F6A76">
          <w:rPr>
            <w:noProof/>
            <w:webHidden/>
          </w:rPr>
          <w:fldChar w:fldCharType="separate"/>
        </w:r>
        <w:r w:rsidR="006F6A76">
          <w:rPr>
            <w:noProof/>
            <w:webHidden/>
          </w:rPr>
          <w:t>14</w:t>
        </w:r>
        <w:r w:rsidR="006F6A76">
          <w:rPr>
            <w:noProof/>
            <w:webHidden/>
          </w:rPr>
          <w:fldChar w:fldCharType="end"/>
        </w:r>
      </w:hyperlink>
    </w:p>
    <w:p w14:paraId="23891124" w14:textId="2E3AD838" w:rsidR="006F6A76" w:rsidRDefault="003D0015">
      <w:pPr>
        <w:pStyle w:val="TableofFigures"/>
        <w:tabs>
          <w:tab w:val="right" w:leader="dot" w:pos="8777"/>
        </w:tabs>
        <w:rPr>
          <w:rFonts w:eastAsiaTheme="minorEastAsia"/>
          <w:noProof/>
          <w:sz w:val="22"/>
        </w:rPr>
      </w:pPr>
      <w:hyperlink w:anchor="_Toc9778965" w:history="1">
        <w:r w:rsidR="006F6A76" w:rsidRPr="001C5EE2">
          <w:rPr>
            <w:rStyle w:val="Hyperlink"/>
            <w:noProof/>
          </w:rPr>
          <w:t xml:space="preserve">Hình 4. 3 Mạch Buck inverter khi </w:t>
        </w:r>
        <m:oMath>
          <m:r>
            <w:rPr>
              <w:rStyle w:val="Hyperlink"/>
              <w:rFonts w:ascii="Cambria Math" w:hAnsi="Cambria Math"/>
              <w:noProof/>
            </w:rPr>
            <m:t>SW</m:t>
          </m:r>
          <m:r>
            <m:rPr>
              <m:sty m:val="p"/>
            </m:rPr>
            <w:rPr>
              <w:rStyle w:val="Hyperlink"/>
              <w:rFonts w:ascii="Cambria Math" w:hAnsi="Cambria Math"/>
              <w:noProof/>
            </w:rPr>
            <m:t>1</m:t>
          </m:r>
        </m:oMath>
        <w:r w:rsidR="006F6A76" w:rsidRPr="001C5EE2">
          <w:rPr>
            <w:rStyle w:val="Hyperlink"/>
            <w:noProof/>
          </w:rPr>
          <w:t xml:space="preserve"> off </w:t>
        </w:r>
        <m:oMath>
          <m:r>
            <w:rPr>
              <w:rStyle w:val="Hyperlink"/>
              <w:rFonts w:ascii="Cambria Math" w:hAnsi="Cambria Math"/>
              <w:noProof/>
            </w:rPr>
            <m:t>SW</m:t>
          </m:r>
          <m:r>
            <m:rPr>
              <m:sty m:val="p"/>
            </m:rPr>
            <w:rPr>
              <w:rStyle w:val="Hyperlink"/>
              <w:rFonts w:ascii="Cambria Math" w:hAnsi="Cambria Math"/>
              <w:noProof/>
            </w:rPr>
            <m:t xml:space="preserve">2 </m:t>
          </m:r>
        </m:oMath>
        <w:r w:rsidR="006F6A76" w:rsidRPr="001C5EE2">
          <w:rPr>
            <w:rStyle w:val="Hyperlink"/>
            <w:noProof/>
          </w:rPr>
          <w:t>on</w:t>
        </w:r>
        <w:r w:rsidR="006F6A76">
          <w:rPr>
            <w:noProof/>
            <w:webHidden/>
          </w:rPr>
          <w:tab/>
        </w:r>
        <w:r w:rsidR="006F6A76">
          <w:rPr>
            <w:noProof/>
            <w:webHidden/>
          </w:rPr>
          <w:fldChar w:fldCharType="begin"/>
        </w:r>
        <w:r w:rsidR="006F6A76">
          <w:rPr>
            <w:noProof/>
            <w:webHidden/>
          </w:rPr>
          <w:instrText xml:space="preserve"> PAGEREF _Toc9778965 \h </w:instrText>
        </w:r>
        <w:r w:rsidR="006F6A76">
          <w:rPr>
            <w:noProof/>
            <w:webHidden/>
          </w:rPr>
        </w:r>
        <w:r w:rsidR="006F6A76">
          <w:rPr>
            <w:noProof/>
            <w:webHidden/>
          </w:rPr>
          <w:fldChar w:fldCharType="separate"/>
        </w:r>
        <w:r w:rsidR="006F6A76">
          <w:rPr>
            <w:noProof/>
            <w:webHidden/>
          </w:rPr>
          <w:t>15</w:t>
        </w:r>
        <w:r w:rsidR="006F6A76">
          <w:rPr>
            <w:noProof/>
            <w:webHidden/>
          </w:rPr>
          <w:fldChar w:fldCharType="end"/>
        </w:r>
      </w:hyperlink>
    </w:p>
    <w:p w14:paraId="5C63451A" w14:textId="6F9B0FFD" w:rsidR="006F6A76" w:rsidRDefault="003D0015">
      <w:pPr>
        <w:pStyle w:val="TableofFigures"/>
        <w:tabs>
          <w:tab w:val="right" w:leader="dot" w:pos="8777"/>
        </w:tabs>
        <w:rPr>
          <w:rFonts w:eastAsiaTheme="minorEastAsia"/>
          <w:noProof/>
          <w:sz w:val="22"/>
        </w:rPr>
      </w:pPr>
      <w:hyperlink w:anchor="_Toc9778966" w:history="1">
        <w:r w:rsidR="006F6A76" w:rsidRPr="001C5EE2">
          <w:rPr>
            <w:rStyle w:val="Hyperlink"/>
            <w:noProof/>
          </w:rPr>
          <w:t>Hình 4. 4 Dòng điện qua cuộn dây</w:t>
        </w:r>
        <w:r w:rsidR="006F6A76">
          <w:rPr>
            <w:noProof/>
            <w:webHidden/>
          </w:rPr>
          <w:tab/>
        </w:r>
        <w:r w:rsidR="006F6A76">
          <w:rPr>
            <w:noProof/>
            <w:webHidden/>
          </w:rPr>
          <w:fldChar w:fldCharType="begin"/>
        </w:r>
        <w:r w:rsidR="006F6A76">
          <w:rPr>
            <w:noProof/>
            <w:webHidden/>
          </w:rPr>
          <w:instrText xml:space="preserve"> PAGEREF _Toc9778966 \h </w:instrText>
        </w:r>
        <w:r w:rsidR="006F6A76">
          <w:rPr>
            <w:noProof/>
            <w:webHidden/>
          </w:rPr>
        </w:r>
        <w:r w:rsidR="006F6A76">
          <w:rPr>
            <w:noProof/>
            <w:webHidden/>
          </w:rPr>
          <w:fldChar w:fldCharType="separate"/>
        </w:r>
        <w:r w:rsidR="006F6A76">
          <w:rPr>
            <w:noProof/>
            <w:webHidden/>
          </w:rPr>
          <w:t>16</w:t>
        </w:r>
        <w:r w:rsidR="006F6A76">
          <w:rPr>
            <w:noProof/>
            <w:webHidden/>
          </w:rPr>
          <w:fldChar w:fldCharType="end"/>
        </w:r>
      </w:hyperlink>
    </w:p>
    <w:p w14:paraId="675EEB08" w14:textId="3DF44699" w:rsidR="006F6A76" w:rsidRDefault="003D0015">
      <w:pPr>
        <w:pStyle w:val="TableofFigures"/>
        <w:tabs>
          <w:tab w:val="right" w:leader="dot" w:pos="8777"/>
        </w:tabs>
        <w:rPr>
          <w:rFonts w:eastAsiaTheme="minorEastAsia"/>
          <w:noProof/>
          <w:sz w:val="22"/>
        </w:rPr>
      </w:pPr>
      <w:hyperlink w:anchor="_Toc9778967" w:history="1">
        <w:r w:rsidR="006F6A76" w:rsidRPr="001C5EE2">
          <w:rPr>
            <w:rStyle w:val="Hyperlink"/>
            <w:noProof/>
          </w:rPr>
          <w:t>Hình 4. 5 Điện áp trên tụ điện</w:t>
        </w:r>
        <w:r w:rsidR="006F6A76">
          <w:rPr>
            <w:noProof/>
            <w:webHidden/>
          </w:rPr>
          <w:tab/>
        </w:r>
        <w:r w:rsidR="006F6A76">
          <w:rPr>
            <w:noProof/>
            <w:webHidden/>
          </w:rPr>
          <w:fldChar w:fldCharType="begin"/>
        </w:r>
        <w:r w:rsidR="006F6A76">
          <w:rPr>
            <w:noProof/>
            <w:webHidden/>
          </w:rPr>
          <w:instrText xml:space="preserve"> PAGEREF _Toc9778967 \h </w:instrText>
        </w:r>
        <w:r w:rsidR="006F6A76">
          <w:rPr>
            <w:noProof/>
            <w:webHidden/>
          </w:rPr>
        </w:r>
        <w:r w:rsidR="006F6A76">
          <w:rPr>
            <w:noProof/>
            <w:webHidden/>
          </w:rPr>
          <w:fldChar w:fldCharType="separate"/>
        </w:r>
        <w:r w:rsidR="006F6A76">
          <w:rPr>
            <w:noProof/>
            <w:webHidden/>
          </w:rPr>
          <w:t>16</w:t>
        </w:r>
        <w:r w:rsidR="006F6A76">
          <w:rPr>
            <w:noProof/>
            <w:webHidden/>
          </w:rPr>
          <w:fldChar w:fldCharType="end"/>
        </w:r>
      </w:hyperlink>
    </w:p>
    <w:p w14:paraId="3F6B8406" w14:textId="13D12393" w:rsidR="006F6A76" w:rsidRDefault="003D0015">
      <w:pPr>
        <w:pStyle w:val="TableofFigures"/>
        <w:tabs>
          <w:tab w:val="right" w:leader="dot" w:pos="8777"/>
        </w:tabs>
        <w:rPr>
          <w:rFonts w:eastAsiaTheme="minorEastAsia"/>
          <w:noProof/>
          <w:sz w:val="22"/>
        </w:rPr>
      </w:pPr>
      <w:hyperlink w:anchor="_Toc9778968" w:history="1">
        <w:r w:rsidR="006F6A76" w:rsidRPr="001C5EE2">
          <w:rPr>
            <w:rStyle w:val="Hyperlink"/>
            <w:noProof/>
          </w:rPr>
          <w:t>Hình 4. 6 Sơ đồ cấu trúc IC UC3843</w:t>
        </w:r>
        <w:r w:rsidR="006F6A76">
          <w:rPr>
            <w:noProof/>
            <w:webHidden/>
          </w:rPr>
          <w:tab/>
        </w:r>
        <w:r w:rsidR="006F6A76">
          <w:rPr>
            <w:noProof/>
            <w:webHidden/>
          </w:rPr>
          <w:fldChar w:fldCharType="begin"/>
        </w:r>
        <w:r w:rsidR="006F6A76">
          <w:rPr>
            <w:noProof/>
            <w:webHidden/>
          </w:rPr>
          <w:instrText xml:space="preserve"> PAGEREF _Toc9778968 \h </w:instrText>
        </w:r>
        <w:r w:rsidR="006F6A76">
          <w:rPr>
            <w:noProof/>
            <w:webHidden/>
          </w:rPr>
        </w:r>
        <w:r w:rsidR="006F6A76">
          <w:rPr>
            <w:noProof/>
            <w:webHidden/>
          </w:rPr>
          <w:fldChar w:fldCharType="separate"/>
        </w:r>
        <w:r w:rsidR="006F6A76">
          <w:rPr>
            <w:noProof/>
            <w:webHidden/>
          </w:rPr>
          <w:t>17</w:t>
        </w:r>
        <w:r w:rsidR="006F6A76">
          <w:rPr>
            <w:noProof/>
            <w:webHidden/>
          </w:rPr>
          <w:fldChar w:fldCharType="end"/>
        </w:r>
      </w:hyperlink>
    </w:p>
    <w:p w14:paraId="1AB4A629" w14:textId="7C7433D7" w:rsidR="006F6A76" w:rsidRDefault="003D0015">
      <w:pPr>
        <w:pStyle w:val="TableofFigures"/>
        <w:tabs>
          <w:tab w:val="right" w:leader="dot" w:pos="8777"/>
        </w:tabs>
        <w:rPr>
          <w:rFonts w:eastAsiaTheme="minorEastAsia"/>
          <w:noProof/>
          <w:sz w:val="22"/>
        </w:rPr>
      </w:pPr>
      <w:hyperlink w:anchor="_Toc9778969" w:history="1">
        <w:r w:rsidR="006F6A76" w:rsidRPr="001C5EE2">
          <w:rPr>
            <w:rStyle w:val="Hyperlink"/>
            <w:noProof/>
          </w:rPr>
          <w:t>Hình 4. 8 MOSFET IRF1404</w:t>
        </w:r>
        <w:r w:rsidR="006F6A76">
          <w:rPr>
            <w:noProof/>
            <w:webHidden/>
          </w:rPr>
          <w:tab/>
        </w:r>
        <w:r w:rsidR="006F6A76">
          <w:rPr>
            <w:noProof/>
            <w:webHidden/>
          </w:rPr>
          <w:fldChar w:fldCharType="begin"/>
        </w:r>
        <w:r w:rsidR="006F6A76">
          <w:rPr>
            <w:noProof/>
            <w:webHidden/>
          </w:rPr>
          <w:instrText xml:space="preserve"> PAGEREF _Toc9778969 \h </w:instrText>
        </w:r>
        <w:r w:rsidR="006F6A76">
          <w:rPr>
            <w:noProof/>
            <w:webHidden/>
          </w:rPr>
        </w:r>
        <w:r w:rsidR="006F6A76">
          <w:rPr>
            <w:noProof/>
            <w:webHidden/>
          </w:rPr>
          <w:fldChar w:fldCharType="separate"/>
        </w:r>
        <w:r w:rsidR="006F6A76">
          <w:rPr>
            <w:noProof/>
            <w:webHidden/>
          </w:rPr>
          <w:t>19</w:t>
        </w:r>
        <w:r w:rsidR="006F6A76">
          <w:rPr>
            <w:noProof/>
            <w:webHidden/>
          </w:rPr>
          <w:fldChar w:fldCharType="end"/>
        </w:r>
      </w:hyperlink>
    </w:p>
    <w:p w14:paraId="14C0FC01" w14:textId="58B1E52D" w:rsidR="006F6A76" w:rsidRDefault="003D0015" w:rsidP="006F6A76">
      <w:pPr>
        <w:pStyle w:val="TableofFigures"/>
        <w:tabs>
          <w:tab w:val="right" w:leader="dot" w:pos="8777"/>
        </w:tabs>
        <w:rPr>
          <w:noProof/>
        </w:rPr>
      </w:pPr>
      <w:hyperlink w:anchor="_Toc9778970" w:history="1">
        <w:r w:rsidR="006F6A76" w:rsidRPr="001C5EE2">
          <w:rPr>
            <w:rStyle w:val="Hyperlink"/>
            <w:noProof/>
          </w:rPr>
          <w:t>Hình 4. 9 IC gate driver IR2184</w:t>
        </w:r>
        <w:r w:rsidR="006F6A76">
          <w:rPr>
            <w:noProof/>
            <w:webHidden/>
          </w:rPr>
          <w:tab/>
        </w:r>
        <w:r w:rsidR="006F6A76">
          <w:rPr>
            <w:noProof/>
            <w:webHidden/>
          </w:rPr>
          <w:fldChar w:fldCharType="begin"/>
        </w:r>
        <w:r w:rsidR="006F6A76">
          <w:rPr>
            <w:noProof/>
            <w:webHidden/>
          </w:rPr>
          <w:instrText xml:space="preserve"> PAGEREF _Toc9778970 \h </w:instrText>
        </w:r>
        <w:r w:rsidR="006F6A76">
          <w:rPr>
            <w:noProof/>
            <w:webHidden/>
          </w:rPr>
        </w:r>
        <w:r w:rsidR="006F6A76">
          <w:rPr>
            <w:noProof/>
            <w:webHidden/>
          </w:rPr>
          <w:fldChar w:fldCharType="separate"/>
        </w:r>
        <w:r w:rsidR="006F6A76">
          <w:rPr>
            <w:noProof/>
            <w:webHidden/>
          </w:rPr>
          <w:t>19</w:t>
        </w:r>
        <w:r w:rsidR="006F6A76">
          <w:rPr>
            <w:noProof/>
            <w:webHidden/>
          </w:rPr>
          <w:fldChar w:fldCharType="end"/>
        </w:r>
      </w:hyperlink>
      <w:r w:rsidR="006F6A76">
        <w:fldChar w:fldCharType="end"/>
      </w:r>
      <w:r w:rsidR="006F6A76">
        <w:fldChar w:fldCharType="begin"/>
      </w:r>
      <w:r w:rsidR="006F6A76">
        <w:instrText xml:space="preserve"> TOC \h \z \c "Hình 5." </w:instrText>
      </w:r>
      <w:r w:rsidR="006F6A76">
        <w:fldChar w:fldCharType="separate"/>
      </w:r>
    </w:p>
    <w:p w14:paraId="4A9060BE" w14:textId="51DB9FBD" w:rsidR="006F6A76" w:rsidRDefault="003D0015">
      <w:pPr>
        <w:pStyle w:val="TableofFigures"/>
        <w:tabs>
          <w:tab w:val="right" w:leader="dot" w:pos="8777"/>
        </w:tabs>
        <w:rPr>
          <w:rFonts w:eastAsiaTheme="minorEastAsia"/>
          <w:noProof/>
          <w:sz w:val="22"/>
        </w:rPr>
      </w:pPr>
      <w:hyperlink w:anchor="_Toc9778973" w:history="1">
        <w:r w:rsidR="006F6A76" w:rsidRPr="00502BFB">
          <w:rPr>
            <w:rStyle w:val="Hyperlink"/>
            <w:noProof/>
          </w:rPr>
          <w:t>Hình 5. 1 Điện áp đầu ra mô phỏng</w:t>
        </w:r>
        <w:r w:rsidR="006F6A76">
          <w:rPr>
            <w:noProof/>
            <w:webHidden/>
          </w:rPr>
          <w:tab/>
        </w:r>
        <w:r w:rsidR="006F6A76">
          <w:rPr>
            <w:noProof/>
            <w:webHidden/>
          </w:rPr>
          <w:fldChar w:fldCharType="begin"/>
        </w:r>
        <w:r w:rsidR="006F6A76">
          <w:rPr>
            <w:noProof/>
            <w:webHidden/>
          </w:rPr>
          <w:instrText xml:space="preserve"> PAGEREF _Toc9778973 \h </w:instrText>
        </w:r>
        <w:r w:rsidR="006F6A76">
          <w:rPr>
            <w:noProof/>
            <w:webHidden/>
          </w:rPr>
        </w:r>
        <w:r w:rsidR="006F6A76">
          <w:rPr>
            <w:noProof/>
            <w:webHidden/>
          </w:rPr>
          <w:fldChar w:fldCharType="separate"/>
        </w:r>
        <w:r w:rsidR="006F6A76">
          <w:rPr>
            <w:noProof/>
            <w:webHidden/>
          </w:rPr>
          <w:t>22</w:t>
        </w:r>
        <w:r w:rsidR="006F6A76">
          <w:rPr>
            <w:noProof/>
            <w:webHidden/>
          </w:rPr>
          <w:fldChar w:fldCharType="end"/>
        </w:r>
      </w:hyperlink>
    </w:p>
    <w:p w14:paraId="73347CF6" w14:textId="3BB1DE18" w:rsidR="0047235E" w:rsidRPr="0047235E" w:rsidRDefault="003D0015" w:rsidP="006F6A76">
      <w:pPr>
        <w:pStyle w:val="TableofFigures"/>
        <w:tabs>
          <w:tab w:val="right" w:leader="dot" w:pos="8777"/>
        </w:tabs>
      </w:pPr>
      <w:hyperlink w:anchor="_Toc9778974" w:history="1">
        <w:r w:rsidR="006F6A76" w:rsidRPr="00502BFB">
          <w:rPr>
            <w:rStyle w:val="Hyperlink"/>
            <w:noProof/>
          </w:rPr>
          <w:t>Hình 5. 2 Công suất đầu ra</w:t>
        </w:r>
        <w:r w:rsidR="006F6A76">
          <w:rPr>
            <w:noProof/>
            <w:webHidden/>
          </w:rPr>
          <w:tab/>
        </w:r>
        <w:r w:rsidR="006F6A76">
          <w:rPr>
            <w:noProof/>
            <w:webHidden/>
          </w:rPr>
          <w:fldChar w:fldCharType="begin"/>
        </w:r>
        <w:r w:rsidR="006F6A76">
          <w:rPr>
            <w:noProof/>
            <w:webHidden/>
          </w:rPr>
          <w:instrText xml:space="preserve"> PAGEREF _Toc9778974 \h </w:instrText>
        </w:r>
        <w:r w:rsidR="006F6A76">
          <w:rPr>
            <w:noProof/>
            <w:webHidden/>
          </w:rPr>
        </w:r>
        <w:r w:rsidR="006F6A76">
          <w:rPr>
            <w:noProof/>
            <w:webHidden/>
          </w:rPr>
          <w:fldChar w:fldCharType="separate"/>
        </w:r>
        <w:r w:rsidR="006F6A76">
          <w:rPr>
            <w:noProof/>
            <w:webHidden/>
          </w:rPr>
          <w:t>22</w:t>
        </w:r>
        <w:r w:rsidR="006F6A76">
          <w:rPr>
            <w:noProof/>
            <w:webHidden/>
          </w:rPr>
          <w:fldChar w:fldCharType="end"/>
        </w:r>
      </w:hyperlink>
      <w:r w:rsidR="006F6A76">
        <w:fldChar w:fldCharType="end"/>
      </w:r>
    </w:p>
    <w:p w14:paraId="1E0E32B9" w14:textId="1CA71B6E" w:rsidR="006F6A76" w:rsidRDefault="006F6A76">
      <w:pPr>
        <w:pStyle w:val="TableofFigures"/>
        <w:tabs>
          <w:tab w:val="right" w:leader="dot" w:pos="8777"/>
        </w:tabs>
        <w:rPr>
          <w:rFonts w:eastAsiaTheme="minorEastAsia"/>
          <w:noProof/>
          <w:sz w:val="22"/>
        </w:rPr>
      </w:pPr>
      <w:r>
        <w:rPr>
          <w:szCs w:val="26"/>
        </w:rPr>
        <w:fldChar w:fldCharType="begin"/>
      </w:r>
      <w:r>
        <w:rPr>
          <w:szCs w:val="26"/>
        </w:rPr>
        <w:instrText xml:space="preserve"> TOC \h \z \c "Hình 6." </w:instrText>
      </w:r>
      <w:r>
        <w:rPr>
          <w:szCs w:val="26"/>
        </w:rPr>
        <w:fldChar w:fldCharType="separate"/>
      </w:r>
      <w:hyperlink r:id="rId10" w:anchor="_Toc9778981" w:history="1">
        <w:r w:rsidRPr="006B05F2">
          <w:rPr>
            <w:rStyle w:val="Hyperlink"/>
            <w:noProof/>
          </w:rPr>
          <w:t>Hình 6. 1 Sơ đồ nguyên lý trên Altium</w:t>
        </w:r>
        <w:r>
          <w:rPr>
            <w:noProof/>
            <w:webHidden/>
          </w:rPr>
          <w:tab/>
        </w:r>
        <w:r>
          <w:rPr>
            <w:noProof/>
            <w:webHidden/>
          </w:rPr>
          <w:fldChar w:fldCharType="begin"/>
        </w:r>
        <w:r>
          <w:rPr>
            <w:noProof/>
            <w:webHidden/>
          </w:rPr>
          <w:instrText xml:space="preserve"> PAGEREF _Toc9778981 \h </w:instrText>
        </w:r>
        <w:r>
          <w:rPr>
            <w:noProof/>
            <w:webHidden/>
          </w:rPr>
        </w:r>
        <w:r>
          <w:rPr>
            <w:noProof/>
            <w:webHidden/>
          </w:rPr>
          <w:fldChar w:fldCharType="separate"/>
        </w:r>
        <w:r>
          <w:rPr>
            <w:noProof/>
            <w:webHidden/>
          </w:rPr>
          <w:t>23</w:t>
        </w:r>
        <w:r>
          <w:rPr>
            <w:noProof/>
            <w:webHidden/>
          </w:rPr>
          <w:fldChar w:fldCharType="end"/>
        </w:r>
      </w:hyperlink>
    </w:p>
    <w:p w14:paraId="21BCA4C5" w14:textId="1DE44182" w:rsidR="006F6A76" w:rsidRDefault="003D0015">
      <w:pPr>
        <w:pStyle w:val="TableofFigures"/>
        <w:tabs>
          <w:tab w:val="right" w:leader="dot" w:pos="8777"/>
        </w:tabs>
        <w:rPr>
          <w:rFonts w:eastAsiaTheme="minorEastAsia"/>
          <w:noProof/>
          <w:sz w:val="22"/>
        </w:rPr>
      </w:pPr>
      <w:hyperlink w:anchor="_Toc9778982" w:history="1">
        <w:r w:rsidR="006F6A76" w:rsidRPr="006B05F2">
          <w:rPr>
            <w:rStyle w:val="Hyperlink"/>
            <w:noProof/>
          </w:rPr>
          <w:t>Hình 6. 2 PCB -2D</w:t>
        </w:r>
        <w:r w:rsidR="006F6A76">
          <w:rPr>
            <w:noProof/>
            <w:webHidden/>
          </w:rPr>
          <w:tab/>
        </w:r>
        <w:r w:rsidR="006F6A76">
          <w:rPr>
            <w:noProof/>
            <w:webHidden/>
          </w:rPr>
          <w:fldChar w:fldCharType="begin"/>
        </w:r>
        <w:r w:rsidR="006F6A76">
          <w:rPr>
            <w:noProof/>
            <w:webHidden/>
          </w:rPr>
          <w:instrText xml:space="preserve"> PAGEREF _Toc9778982 \h </w:instrText>
        </w:r>
        <w:r w:rsidR="006F6A76">
          <w:rPr>
            <w:noProof/>
            <w:webHidden/>
          </w:rPr>
        </w:r>
        <w:r w:rsidR="006F6A76">
          <w:rPr>
            <w:noProof/>
            <w:webHidden/>
          </w:rPr>
          <w:fldChar w:fldCharType="separate"/>
        </w:r>
        <w:r w:rsidR="006F6A76">
          <w:rPr>
            <w:noProof/>
            <w:webHidden/>
          </w:rPr>
          <w:t>23</w:t>
        </w:r>
        <w:r w:rsidR="006F6A76">
          <w:rPr>
            <w:noProof/>
            <w:webHidden/>
          </w:rPr>
          <w:fldChar w:fldCharType="end"/>
        </w:r>
      </w:hyperlink>
    </w:p>
    <w:p w14:paraId="34BD1DD0" w14:textId="464CDCF4" w:rsidR="00673049" w:rsidRPr="001F0B91" w:rsidRDefault="006F6A76" w:rsidP="00874638">
      <w:pPr>
        <w:spacing w:line="360" w:lineRule="auto"/>
        <w:jc w:val="center"/>
        <w:rPr>
          <w:szCs w:val="26"/>
        </w:rPr>
      </w:pPr>
      <w:r>
        <w:rPr>
          <w:szCs w:val="26"/>
        </w:rPr>
        <w:fldChar w:fldCharType="end"/>
      </w:r>
    </w:p>
    <w:p w14:paraId="562D7201" w14:textId="77777777" w:rsidR="00673049" w:rsidRPr="001F0B91" w:rsidRDefault="00673049" w:rsidP="00874638">
      <w:pPr>
        <w:spacing w:line="360" w:lineRule="auto"/>
        <w:jc w:val="center"/>
        <w:rPr>
          <w:szCs w:val="26"/>
        </w:rPr>
      </w:pPr>
    </w:p>
    <w:p w14:paraId="287B681B" w14:textId="77777777" w:rsidR="00673049" w:rsidRPr="001F0B91" w:rsidRDefault="00673049" w:rsidP="00874638">
      <w:pPr>
        <w:spacing w:line="360" w:lineRule="auto"/>
        <w:jc w:val="center"/>
        <w:rPr>
          <w:szCs w:val="26"/>
        </w:rPr>
      </w:pPr>
    </w:p>
    <w:p w14:paraId="2155A230" w14:textId="77777777" w:rsidR="00673049" w:rsidRPr="001F0B91" w:rsidRDefault="00673049" w:rsidP="00874638">
      <w:pPr>
        <w:spacing w:line="360" w:lineRule="auto"/>
        <w:jc w:val="center"/>
        <w:rPr>
          <w:szCs w:val="26"/>
        </w:rPr>
      </w:pPr>
    </w:p>
    <w:p w14:paraId="6D3BBEC3" w14:textId="77777777" w:rsidR="00673049" w:rsidRPr="001F0B91" w:rsidRDefault="00673049" w:rsidP="00874638">
      <w:pPr>
        <w:spacing w:line="360" w:lineRule="auto"/>
        <w:jc w:val="center"/>
        <w:rPr>
          <w:szCs w:val="26"/>
        </w:rPr>
      </w:pPr>
    </w:p>
    <w:p w14:paraId="281228F1" w14:textId="77777777" w:rsidR="00673049" w:rsidRPr="001F0B91" w:rsidRDefault="00673049" w:rsidP="00874638">
      <w:pPr>
        <w:spacing w:line="360" w:lineRule="auto"/>
        <w:jc w:val="center"/>
        <w:rPr>
          <w:szCs w:val="26"/>
        </w:rPr>
      </w:pPr>
    </w:p>
    <w:p w14:paraId="5BB960D1" w14:textId="77777777" w:rsidR="00673049" w:rsidRPr="001F0B91" w:rsidRDefault="00673049" w:rsidP="00874638">
      <w:pPr>
        <w:spacing w:line="360" w:lineRule="auto"/>
        <w:jc w:val="center"/>
        <w:rPr>
          <w:szCs w:val="26"/>
        </w:rPr>
      </w:pPr>
    </w:p>
    <w:p w14:paraId="71C425C3" w14:textId="77777777" w:rsidR="00673049" w:rsidRPr="001F0B91" w:rsidRDefault="00673049" w:rsidP="00874638">
      <w:pPr>
        <w:spacing w:line="360" w:lineRule="auto"/>
        <w:jc w:val="center"/>
        <w:rPr>
          <w:szCs w:val="26"/>
        </w:rPr>
      </w:pPr>
    </w:p>
    <w:p w14:paraId="0CE9A301" w14:textId="77777777" w:rsidR="00673049" w:rsidRPr="001F0B91" w:rsidRDefault="00673049" w:rsidP="00874638">
      <w:pPr>
        <w:spacing w:line="360" w:lineRule="auto"/>
        <w:jc w:val="center"/>
        <w:rPr>
          <w:szCs w:val="26"/>
        </w:rPr>
      </w:pPr>
    </w:p>
    <w:p w14:paraId="7A1F05E5" w14:textId="77777777" w:rsidR="00673049" w:rsidRPr="001F0B91" w:rsidRDefault="00673049" w:rsidP="00874638">
      <w:pPr>
        <w:spacing w:line="360" w:lineRule="auto"/>
        <w:jc w:val="center"/>
        <w:rPr>
          <w:szCs w:val="26"/>
        </w:rPr>
      </w:pPr>
    </w:p>
    <w:p w14:paraId="13322CA9" w14:textId="77777777" w:rsidR="00673049" w:rsidRPr="001F0B91" w:rsidRDefault="00673049" w:rsidP="00874638">
      <w:pPr>
        <w:spacing w:line="360" w:lineRule="auto"/>
        <w:jc w:val="center"/>
        <w:rPr>
          <w:szCs w:val="26"/>
        </w:rPr>
      </w:pPr>
    </w:p>
    <w:p w14:paraId="06E81CA6" w14:textId="77777777" w:rsidR="00673049" w:rsidRPr="001F0B91" w:rsidRDefault="00673049" w:rsidP="00874638">
      <w:pPr>
        <w:spacing w:line="360" w:lineRule="auto"/>
        <w:jc w:val="center"/>
        <w:rPr>
          <w:szCs w:val="26"/>
        </w:rPr>
      </w:pPr>
    </w:p>
    <w:p w14:paraId="119FCA33" w14:textId="77777777" w:rsidR="00673049" w:rsidRPr="001F0B91" w:rsidRDefault="00673049" w:rsidP="00874638">
      <w:pPr>
        <w:spacing w:line="360" w:lineRule="auto"/>
        <w:jc w:val="center"/>
        <w:rPr>
          <w:szCs w:val="26"/>
        </w:rPr>
      </w:pPr>
    </w:p>
    <w:p w14:paraId="7B6D7158" w14:textId="77777777" w:rsidR="00C374BE" w:rsidRDefault="00C374BE" w:rsidP="00874638">
      <w:pPr>
        <w:spacing w:line="360" w:lineRule="auto"/>
        <w:rPr>
          <w:szCs w:val="26"/>
        </w:rPr>
      </w:pPr>
    </w:p>
    <w:p w14:paraId="6958C1B3" w14:textId="6B99AABC" w:rsidR="00E5366F" w:rsidRDefault="00E5366F" w:rsidP="00E5366F">
      <w:pPr>
        <w:pStyle w:val="Heading1"/>
      </w:pPr>
      <w:bookmarkStart w:id="3" w:name="_Toc9779717"/>
      <w:r>
        <w:t xml:space="preserve">DANH MỤC BẢNG </w:t>
      </w:r>
      <w:r w:rsidR="005D0A07">
        <w:t>BIỂU</w:t>
      </w:r>
      <w:bookmarkEnd w:id="3"/>
    </w:p>
    <w:p w14:paraId="2A67820F" w14:textId="02439452" w:rsidR="006F6A76" w:rsidRDefault="00E92785" w:rsidP="006F6A76">
      <w:pPr>
        <w:pStyle w:val="TableofFigures"/>
        <w:tabs>
          <w:tab w:val="right" w:leader="dot" w:pos="8777"/>
        </w:tabs>
        <w:rPr>
          <w:noProof/>
        </w:rPr>
      </w:pPr>
      <w:r>
        <w:rPr>
          <w:rStyle w:val="Hyperlink"/>
        </w:rPr>
        <w:fldChar w:fldCharType="begin"/>
      </w:r>
      <w:r>
        <w:rPr>
          <w:rStyle w:val="Hyperlink"/>
          <w:noProof/>
        </w:rPr>
        <w:instrText xml:space="preserve"> TOC \h \z \c "Bảng 1." </w:instrText>
      </w:r>
      <w:r>
        <w:rPr>
          <w:rStyle w:val="Hyperlink"/>
        </w:rPr>
        <w:fldChar w:fldCharType="separate"/>
      </w:r>
      <w:hyperlink w:anchor="_Toc9778825" w:history="1">
        <w:r w:rsidR="006F6A76" w:rsidRPr="0044605B">
          <w:rPr>
            <w:rStyle w:val="Hyperlink"/>
            <w:noProof/>
          </w:rPr>
          <w:t>Bảng 1. 1 Yêu câu chức năng của mạch nguồn</w:t>
        </w:r>
        <w:r w:rsidR="006F6A76">
          <w:rPr>
            <w:noProof/>
            <w:webHidden/>
          </w:rPr>
          <w:tab/>
        </w:r>
        <w:r w:rsidR="006F6A76">
          <w:rPr>
            <w:noProof/>
            <w:webHidden/>
          </w:rPr>
          <w:fldChar w:fldCharType="begin"/>
        </w:r>
        <w:r w:rsidR="006F6A76">
          <w:rPr>
            <w:noProof/>
            <w:webHidden/>
          </w:rPr>
          <w:instrText xml:space="preserve"> PAGEREF _Toc9778825 \h </w:instrText>
        </w:r>
        <w:r w:rsidR="006F6A76">
          <w:rPr>
            <w:noProof/>
            <w:webHidden/>
          </w:rPr>
        </w:r>
        <w:r w:rsidR="006F6A76">
          <w:rPr>
            <w:noProof/>
            <w:webHidden/>
          </w:rPr>
          <w:fldChar w:fldCharType="separate"/>
        </w:r>
        <w:r w:rsidR="006F6A76">
          <w:rPr>
            <w:noProof/>
            <w:webHidden/>
          </w:rPr>
          <w:t>7</w:t>
        </w:r>
        <w:r w:rsidR="006F6A76">
          <w:rPr>
            <w:noProof/>
            <w:webHidden/>
          </w:rPr>
          <w:fldChar w:fldCharType="end"/>
        </w:r>
      </w:hyperlink>
      <w:r>
        <w:rPr>
          <w:noProof/>
        </w:rPr>
        <w:fldChar w:fldCharType="end"/>
      </w:r>
      <w:r w:rsidR="00952563">
        <w:fldChar w:fldCharType="begin"/>
      </w:r>
      <w:r w:rsidR="00952563">
        <w:instrText xml:space="preserve"> TOC \h \z \c "Bảng 2." </w:instrText>
      </w:r>
      <w:r w:rsidR="00952563">
        <w:fldChar w:fldCharType="separate"/>
      </w:r>
    </w:p>
    <w:p w14:paraId="5C72EA23" w14:textId="1A09BA2F" w:rsidR="006F6A76" w:rsidRDefault="003D0015">
      <w:pPr>
        <w:pStyle w:val="TableofFigures"/>
        <w:tabs>
          <w:tab w:val="right" w:leader="dot" w:pos="8777"/>
        </w:tabs>
        <w:rPr>
          <w:rFonts w:eastAsiaTheme="minorEastAsia"/>
          <w:noProof/>
          <w:sz w:val="22"/>
        </w:rPr>
      </w:pPr>
      <w:hyperlink w:anchor="_Toc9778835" w:history="1">
        <w:r w:rsidR="006F6A76" w:rsidRPr="00D16993">
          <w:rPr>
            <w:rStyle w:val="Hyperlink"/>
            <w:noProof/>
          </w:rPr>
          <w:t>Bảng 2. 1 Bảng công việc</w:t>
        </w:r>
        <w:r w:rsidR="006F6A76">
          <w:rPr>
            <w:noProof/>
            <w:webHidden/>
          </w:rPr>
          <w:tab/>
        </w:r>
        <w:r w:rsidR="006F6A76">
          <w:rPr>
            <w:noProof/>
            <w:webHidden/>
          </w:rPr>
          <w:fldChar w:fldCharType="begin"/>
        </w:r>
        <w:r w:rsidR="006F6A76">
          <w:rPr>
            <w:noProof/>
            <w:webHidden/>
          </w:rPr>
          <w:instrText xml:space="preserve"> PAGEREF _Toc9778835 \h </w:instrText>
        </w:r>
        <w:r w:rsidR="006F6A76">
          <w:rPr>
            <w:noProof/>
            <w:webHidden/>
          </w:rPr>
        </w:r>
        <w:r w:rsidR="006F6A76">
          <w:rPr>
            <w:noProof/>
            <w:webHidden/>
          </w:rPr>
          <w:fldChar w:fldCharType="separate"/>
        </w:r>
        <w:r w:rsidR="006F6A76">
          <w:rPr>
            <w:noProof/>
            <w:webHidden/>
          </w:rPr>
          <w:t>10</w:t>
        </w:r>
        <w:r w:rsidR="006F6A76">
          <w:rPr>
            <w:noProof/>
            <w:webHidden/>
          </w:rPr>
          <w:fldChar w:fldCharType="end"/>
        </w:r>
      </w:hyperlink>
    </w:p>
    <w:p w14:paraId="0BC6B2E3" w14:textId="10009AE9" w:rsidR="006F6A76" w:rsidRDefault="003D0015" w:rsidP="006F6A76">
      <w:pPr>
        <w:pStyle w:val="TableofFigures"/>
        <w:tabs>
          <w:tab w:val="right" w:leader="dot" w:pos="8777"/>
        </w:tabs>
        <w:rPr>
          <w:noProof/>
        </w:rPr>
      </w:pPr>
      <w:hyperlink w:anchor="_Toc9778836" w:history="1">
        <w:r w:rsidR="006F6A76" w:rsidRPr="00D16993">
          <w:rPr>
            <w:rStyle w:val="Hyperlink"/>
            <w:noProof/>
          </w:rPr>
          <w:t>Bảng 2. 2 Bảng phân công công việc</w:t>
        </w:r>
        <w:r w:rsidR="006F6A76">
          <w:rPr>
            <w:noProof/>
            <w:webHidden/>
          </w:rPr>
          <w:tab/>
        </w:r>
        <w:r w:rsidR="006F6A76">
          <w:rPr>
            <w:noProof/>
            <w:webHidden/>
          </w:rPr>
          <w:fldChar w:fldCharType="begin"/>
        </w:r>
        <w:r w:rsidR="006F6A76">
          <w:rPr>
            <w:noProof/>
            <w:webHidden/>
          </w:rPr>
          <w:instrText xml:space="preserve"> PAGEREF _Toc9778836 \h </w:instrText>
        </w:r>
        <w:r w:rsidR="006F6A76">
          <w:rPr>
            <w:noProof/>
            <w:webHidden/>
          </w:rPr>
        </w:r>
        <w:r w:rsidR="006F6A76">
          <w:rPr>
            <w:noProof/>
            <w:webHidden/>
          </w:rPr>
          <w:fldChar w:fldCharType="separate"/>
        </w:r>
        <w:r w:rsidR="006F6A76">
          <w:rPr>
            <w:noProof/>
            <w:webHidden/>
          </w:rPr>
          <w:t>11</w:t>
        </w:r>
        <w:r w:rsidR="006F6A76">
          <w:rPr>
            <w:noProof/>
            <w:webHidden/>
          </w:rPr>
          <w:fldChar w:fldCharType="end"/>
        </w:r>
      </w:hyperlink>
      <w:r w:rsidR="00952563">
        <w:fldChar w:fldCharType="end"/>
      </w:r>
      <w:r w:rsidR="006F6A76">
        <w:fldChar w:fldCharType="begin"/>
      </w:r>
      <w:r w:rsidR="006F6A76">
        <w:instrText xml:space="preserve"> TOC \h \z \c "Bảng 4." </w:instrText>
      </w:r>
      <w:r w:rsidR="006F6A76">
        <w:fldChar w:fldCharType="separate"/>
      </w:r>
    </w:p>
    <w:p w14:paraId="55033A6E" w14:textId="7198DA6E" w:rsidR="006F6A76" w:rsidRDefault="003D0015" w:rsidP="006F6A76">
      <w:pPr>
        <w:pStyle w:val="TableofFigures"/>
        <w:tabs>
          <w:tab w:val="right" w:leader="dot" w:pos="8777"/>
        </w:tabs>
        <w:rPr>
          <w:noProof/>
        </w:rPr>
      </w:pPr>
      <w:hyperlink w:anchor="_Toc9778879" w:history="1">
        <w:r w:rsidR="006F6A76" w:rsidRPr="00DD5804">
          <w:rPr>
            <w:rStyle w:val="Hyperlink"/>
            <w:noProof/>
          </w:rPr>
          <w:t>Bảng 4. 1 So sánh các MOSFET</w:t>
        </w:r>
        <w:r w:rsidR="006F6A76">
          <w:rPr>
            <w:noProof/>
            <w:webHidden/>
          </w:rPr>
          <w:tab/>
        </w:r>
        <w:r w:rsidR="006F6A76">
          <w:rPr>
            <w:noProof/>
            <w:webHidden/>
          </w:rPr>
          <w:fldChar w:fldCharType="begin"/>
        </w:r>
        <w:r w:rsidR="006F6A76">
          <w:rPr>
            <w:noProof/>
            <w:webHidden/>
          </w:rPr>
          <w:instrText xml:space="preserve"> PAGEREF _Toc9778879 \h </w:instrText>
        </w:r>
        <w:r w:rsidR="006F6A76">
          <w:rPr>
            <w:noProof/>
            <w:webHidden/>
          </w:rPr>
        </w:r>
        <w:r w:rsidR="006F6A76">
          <w:rPr>
            <w:noProof/>
            <w:webHidden/>
          </w:rPr>
          <w:fldChar w:fldCharType="separate"/>
        </w:r>
        <w:r w:rsidR="006F6A76">
          <w:rPr>
            <w:noProof/>
            <w:webHidden/>
          </w:rPr>
          <w:t>18</w:t>
        </w:r>
        <w:r w:rsidR="006F6A76">
          <w:rPr>
            <w:noProof/>
            <w:webHidden/>
          </w:rPr>
          <w:fldChar w:fldCharType="end"/>
        </w:r>
      </w:hyperlink>
      <w:r w:rsidR="006F6A76">
        <w:fldChar w:fldCharType="end"/>
      </w:r>
      <w:r w:rsidR="006F6A76">
        <w:fldChar w:fldCharType="begin"/>
      </w:r>
      <w:r w:rsidR="006F6A76">
        <w:instrText xml:space="preserve"> TOC \h \z \c "Bảng 5." </w:instrText>
      </w:r>
      <w:r w:rsidR="006F6A76">
        <w:fldChar w:fldCharType="separate"/>
      </w:r>
    </w:p>
    <w:p w14:paraId="77E580E6" w14:textId="29D87F50" w:rsidR="006F6A76" w:rsidRDefault="003D0015">
      <w:pPr>
        <w:pStyle w:val="TableofFigures"/>
        <w:tabs>
          <w:tab w:val="right" w:leader="dot" w:pos="8777"/>
        </w:tabs>
        <w:rPr>
          <w:rFonts w:eastAsiaTheme="minorEastAsia"/>
          <w:noProof/>
          <w:sz w:val="22"/>
        </w:rPr>
      </w:pPr>
      <w:hyperlink w:anchor="_Toc9778913" w:history="1">
        <w:r w:rsidR="006F6A76" w:rsidRPr="005C3EA9">
          <w:rPr>
            <w:rStyle w:val="Hyperlink"/>
            <w:noProof/>
          </w:rPr>
          <w:t>Bảng 5. 1 Thông số mạch mô phỏng</w:t>
        </w:r>
        <w:r w:rsidR="006F6A76">
          <w:rPr>
            <w:noProof/>
            <w:webHidden/>
          </w:rPr>
          <w:tab/>
        </w:r>
        <w:r w:rsidR="006F6A76">
          <w:rPr>
            <w:noProof/>
            <w:webHidden/>
          </w:rPr>
          <w:fldChar w:fldCharType="begin"/>
        </w:r>
        <w:r w:rsidR="006F6A76">
          <w:rPr>
            <w:noProof/>
            <w:webHidden/>
          </w:rPr>
          <w:instrText xml:space="preserve"> PAGEREF _Toc9778913 \h </w:instrText>
        </w:r>
        <w:r w:rsidR="006F6A76">
          <w:rPr>
            <w:noProof/>
            <w:webHidden/>
          </w:rPr>
        </w:r>
        <w:r w:rsidR="006F6A76">
          <w:rPr>
            <w:noProof/>
            <w:webHidden/>
          </w:rPr>
          <w:fldChar w:fldCharType="separate"/>
        </w:r>
        <w:r w:rsidR="006F6A76">
          <w:rPr>
            <w:noProof/>
            <w:webHidden/>
          </w:rPr>
          <w:t>21</w:t>
        </w:r>
        <w:r w:rsidR="006F6A76">
          <w:rPr>
            <w:noProof/>
            <w:webHidden/>
          </w:rPr>
          <w:fldChar w:fldCharType="end"/>
        </w:r>
      </w:hyperlink>
    </w:p>
    <w:p w14:paraId="1B9C152C" w14:textId="00A1A9FF" w:rsidR="00E5366F" w:rsidRDefault="006F6A76" w:rsidP="006F6A76">
      <w:pPr>
        <w:pStyle w:val="TableofFigures"/>
        <w:tabs>
          <w:tab w:val="right" w:leader="dot" w:pos="9016"/>
        </w:tabs>
      </w:pPr>
      <w:r>
        <w:fldChar w:fldCharType="end"/>
      </w:r>
      <w:r w:rsidR="00E84836">
        <w:t xml:space="preserve"> </w:t>
      </w:r>
    </w:p>
    <w:p w14:paraId="4DE4F7EC" w14:textId="77777777" w:rsidR="00E5366F" w:rsidRDefault="00E5366F" w:rsidP="00E5366F"/>
    <w:p w14:paraId="640808C0" w14:textId="77777777" w:rsidR="00E5366F" w:rsidRDefault="00E5366F" w:rsidP="00E5366F"/>
    <w:p w14:paraId="23449CCC" w14:textId="77777777" w:rsidR="00E5366F" w:rsidRDefault="00E5366F" w:rsidP="00E5366F"/>
    <w:p w14:paraId="1A3FF8EE" w14:textId="77777777" w:rsidR="00E5366F" w:rsidRDefault="00E5366F" w:rsidP="00E5366F"/>
    <w:p w14:paraId="233D8C7E" w14:textId="77777777" w:rsidR="00E5366F" w:rsidRDefault="00E5366F" w:rsidP="00E5366F"/>
    <w:p w14:paraId="600E5652" w14:textId="77777777" w:rsidR="00E5366F" w:rsidRDefault="00E5366F" w:rsidP="00E5366F"/>
    <w:p w14:paraId="211261B5" w14:textId="77777777" w:rsidR="00E5366F" w:rsidRDefault="00E5366F" w:rsidP="00E5366F"/>
    <w:p w14:paraId="593B0F08" w14:textId="77777777" w:rsidR="00E5366F" w:rsidRDefault="00E5366F" w:rsidP="00E5366F"/>
    <w:p w14:paraId="49BC7B2D" w14:textId="77777777" w:rsidR="00E5366F" w:rsidRDefault="00E5366F" w:rsidP="00E5366F"/>
    <w:p w14:paraId="5ECE3BF2" w14:textId="77777777" w:rsidR="00E5366F" w:rsidRDefault="00E5366F" w:rsidP="00E5366F"/>
    <w:p w14:paraId="28DEA183" w14:textId="77777777" w:rsidR="00E5366F" w:rsidRDefault="00E5366F" w:rsidP="00E5366F"/>
    <w:p w14:paraId="21228BB0" w14:textId="77777777" w:rsidR="00E5366F" w:rsidRDefault="00E5366F" w:rsidP="00E5366F"/>
    <w:p w14:paraId="4555A838" w14:textId="77777777" w:rsidR="00E5366F" w:rsidRDefault="00E5366F" w:rsidP="00E5366F"/>
    <w:p w14:paraId="0223388D" w14:textId="77777777" w:rsidR="00E5366F" w:rsidRDefault="00E5366F" w:rsidP="00E5366F"/>
    <w:p w14:paraId="1C3D2249" w14:textId="77777777" w:rsidR="00E5366F" w:rsidRDefault="00E5366F" w:rsidP="00E5366F"/>
    <w:p w14:paraId="705912AD" w14:textId="77777777" w:rsidR="00E5366F" w:rsidRDefault="00E5366F" w:rsidP="00E5366F"/>
    <w:p w14:paraId="242E649F" w14:textId="77777777" w:rsidR="00E5366F" w:rsidRDefault="00E5366F" w:rsidP="00E5366F"/>
    <w:p w14:paraId="22D6DF49" w14:textId="77777777" w:rsidR="00E5366F" w:rsidRDefault="00E5366F" w:rsidP="00E5366F"/>
    <w:p w14:paraId="2840BDDA" w14:textId="77777777" w:rsidR="00E5366F" w:rsidRDefault="00E5366F" w:rsidP="00E5366F"/>
    <w:p w14:paraId="56C00EDD" w14:textId="77777777" w:rsidR="00E5366F" w:rsidRDefault="00E5366F" w:rsidP="00E5366F"/>
    <w:p w14:paraId="2D4DD56D" w14:textId="77777777" w:rsidR="00E5366F" w:rsidRDefault="00E5366F" w:rsidP="00E5366F"/>
    <w:p w14:paraId="1E01898C" w14:textId="77777777" w:rsidR="00E5366F" w:rsidRDefault="00E5366F" w:rsidP="00E5366F"/>
    <w:p w14:paraId="003E4959" w14:textId="77777777" w:rsidR="00E763D3" w:rsidRPr="00164BAD" w:rsidRDefault="00E763D3" w:rsidP="00164BAD">
      <w:pPr>
        <w:pStyle w:val="Heading1"/>
      </w:pPr>
      <w:bookmarkStart w:id="4" w:name="_Toc9779718"/>
      <w:r w:rsidRPr="00164BAD">
        <w:t>CHƯƠNG 1: TỔNG QUAN ĐỀ TÀI</w:t>
      </w:r>
      <w:bookmarkEnd w:id="4"/>
    </w:p>
    <w:p w14:paraId="70909506" w14:textId="77777777" w:rsidR="00200C3D" w:rsidRPr="001F0B91" w:rsidRDefault="00200C3D" w:rsidP="00447238">
      <w:pPr>
        <w:spacing w:line="360" w:lineRule="auto"/>
        <w:jc w:val="both"/>
        <w:rPr>
          <w:szCs w:val="26"/>
        </w:rPr>
      </w:pPr>
      <w:r w:rsidRPr="001F0B91">
        <w:rPr>
          <w:szCs w:val="26"/>
        </w:rPr>
        <w:tab/>
        <w:t>Chương 1 sẽ nêu rõ những yêu cầu về kĩ thuật mà hệ thống cần phải đạt được. Những yêu cầu này được đưa ra để sản phẩm có thể áp dụng trong thực tế.</w:t>
      </w:r>
    </w:p>
    <w:p w14:paraId="75B20223" w14:textId="77777777" w:rsidR="00E763D3" w:rsidRPr="001F0B91" w:rsidRDefault="00E763D3" w:rsidP="00447238">
      <w:pPr>
        <w:pStyle w:val="Heading2"/>
        <w:numPr>
          <w:ilvl w:val="1"/>
          <w:numId w:val="7"/>
        </w:numPr>
        <w:spacing w:line="360" w:lineRule="auto"/>
        <w:jc w:val="both"/>
      </w:pPr>
      <w:bookmarkStart w:id="5" w:name="_Toc9779719"/>
      <w:r w:rsidRPr="001F0B91">
        <w:t>Đặt vấn đề</w:t>
      </w:r>
      <w:bookmarkEnd w:id="5"/>
    </w:p>
    <w:p w14:paraId="4908E3CA" w14:textId="11190BAA" w:rsidR="00200C3D" w:rsidRPr="001F0B91" w:rsidRDefault="0079563F" w:rsidP="00447238">
      <w:pPr>
        <w:spacing w:line="360" w:lineRule="auto"/>
        <w:ind w:left="283" w:firstLine="390"/>
        <w:jc w:val="both"/>
        <w:rPr>
          <w:szCs w:val="26"/>
        </w:rPr>
      </w:pPr>
      <w:r w:rsidRPr="0079563F">
        <w:rPr>
          <w:rFonts w:cs="Times New Roman"/>
          <w:szCs w:val="28"/>
        </w:rPr>
        <w:t>Cùng với công cuộc công nghiệp hóa – hiện đại hóa hiện nay, ngành Điện tử cũng đã và đang ngày càng phát triển. Nhu cầu của con người ngày càng đa dạng, phức tạ</w:t>
      </w:r>
      <w:r>
        <w:rPr>
          <w:rFonts w:cs="Times New Roman"/>
          <w:szCs w:val="28"/>
        </w:rPr>
        <w:t xml:space="preserve">p kéo theo </w:t>
      </w:r>
      <w:r w:rsidRPr="0079563F">
        <w:rPr>
          <w:rFonts w:cs="Times New Roman"/>
          <w:szCs w:val="28"/>
        </w:rPr>
        <w:t>hệ quả các sản phẩm điện tử cần được thiết kế chính xác hơn nhằm đáp ứng đúng nhu cầu của người sử dụng. Nổi bật là nhu cầu về nguồn điện áp hoạt động tốt, có tính ổn định và chính xác cao.</w:t>
      </w:r>
    </w:p>
    <w:p w14:paraId="75178596" w14:textId="77777777" w:rsidR="0070033C" w:rsidRPr="001F0B91" w:rsidRDefault="00A05899" w:rsidP="00447238">
      <w:pPr>
        <w:pStyle w:val="Heading2"/>
        <w:spacing w:line="360" w:lineRule="auto"/>
        <w:ind w:left="283"/>
      </w:pPr>
      <w:bookmarkStart w:id="6" w:name="_Toc9779720"/>
      <w:r w:rsidRPr="001F0B91">
        <w:t>1</w:t>
      </w:r>
      <w:r w:rsidR="00E763D3" w:rsidRPr="001F0B91">
        <w:t>.2</w:t>
      </w:r>
      <w:r w:rsidRPr="001F0B91">
        <w:t xml:space="preserve"> Yêu cầu chức năng</w:t>
      </w:r>
      <w:bookmarkEnd w:id="6"/>
    </w:p>
    <w:p w14:paraId="226CB717" w14:textId="77777777" w:rsidR="002F26AA" w:rsidRPr="001F0B91" w:rsidRDefault="002F26AA" w:rsidP="00447238">
      <w:pPr>
        <w:spacing w:line="360" w:lineRule="auto"/>
        <w:ind w:left="283" w:firstLine="720"/>
        <w:jc w:val="both"/>
        <w:rPr>
          <w:szCs w:val="26"/>
        </w:rPr>
      </w:pPr>
      <w:r w:rsidRPr="001F0B91">
        <w:rPr>
          <w:szCs w:val="26"/>
        </w:rPr>
        <w:t>Yêu cầu chức năng của mạch được thiết kế trong bảng dưới đây</w:t>
      </w:r>
    </w:p>
    <w:tbl>
      <w:tblPr>
        <w:tblStyle w:val="TableGrid"/>
        <w:tblW w:w="0" w:type="auto"/>
        <w:tblLook w:val="04A0" w:firstRow="1" w:lastRow="0" w:firstColumn="1" w:lastColumn="0" w:noHBand="0" w:noVBand="1"/>
      </w:tblPr>
      <w:tblGrid>
        <w:gridCol w:w="4388"/>
        <w:gridCol w:w="4389"/>
      </w:tblGrid>
      <w:tr w:rsidR="002F26AA" w:rsidRPr="001F0B91" w14:paraId="322C1E51" w14:textId="77777777" w:rsidTr="002F26AA">
        <w:tc>
          <w:tcPr>
            <w:tcW w:w="4388" w:type="dxa"/>
          </w:tcPr>
          <w:p w14:paraId="3FB8C0E7" w14:textId="77777777" w:rsidR="002F26AA" w:rsidRPr="001F0B91" w:rsidRDefault="00200C3D" w:rsidP="00447238">
            <w:pPr>
              <w:spacing w:line="360" w:lineRule="auto"/>
              <w:ind w:left="283"/>
              <w:jc w:val="both"/>
              <w:rPr>
                <w:szCs w:val="26"/>
              </w:rPr>
            </w:pPr>
            <w:r w:rsidRPr="001F0B91">
              <w:rPr>
                <w:szCs w:val="26"/>
              </w:rPr>
              <w:t>Tham số</w:t>
            </w:r>
          </w:p>
        </w:tc>
        <w:tc>
          <w:tcPr>
            <w:tcW w:w="4389" w:type="dxa"/>
          </w:tcPr>
          <w:p w14:paraId="2DCD25B3" w14:textId="77777777" w:rsidR="002F26AA" w:rsidRPr="001F0B91" w:rsidRDefault="002F26AA" w:rsidP="00447238">
            <w:pPr>
              <w:spacing w:line="360" w:lineRule="auto"/>
              <w:ind w:left="283"/>
              <w:jc w:val="both"/>
              <w:rPr>
                <w:szCs w:val="26"/>
              </w:rPr>
            </w:pPr>
            <w:r w:rsidRPr="001F0B91">
              <w:rPr>
                <w:szCs w:val="26"/>
              </w:rPr>
              <w:t>Giá trị</w:t>
            </w:r>
          </w:p>
        </w:tc>
      </w:tr>
      <w:tr w:rsidR="002F26AA" w:rsidRPr="001F0B91" w14:paraId="62232227" w14:textId="77777777" w:rsidTr="002F26AA">
        <w:tc>
          <w:tcPr>
            <w:tcW w:w="4388" w:type="dxa"/>
          </w:tcPr>
          <w:p w14:paraId="6193DE8B" w14:textId="77777777" w:rsidR="002F26AA" w:rsidRPr="001F0B91" w:rsidRDefault="00A13C4A" w:rsidP="00447238">
            <w:pPr>
              <w:spacing w:line="360" w:lineRule="auto"/>
              <w:ind w:left="283"/>
              <w:jc w:val="both"/>
              <w:rPr>
                <w:szCs w:val="26"/>
              </w:rPr>
            </w:pPr>
            <w:r w:rsidRPr="001F0B91">
              <w:rPr>
                <w:szCs w:val="26"/>
              </w:rPr>
              <w:t>Vin</w:t>
            </w:r>
          </w:p>
        </w:tc>
        <w:tc>
          <w:tcPr>
            <w:tcW w:w="4389" w:type="dxa"/>
          </w:tcPr>
          <w:p w14:paraId="00CD6187" w14:textId="77777777" w:rsidR="002F26AA" w:rsidRPr="001F0B91" w:rsidRDefault="00A13C4A" w:rsidP="00447238">
            <w:pPr>
              <w:spacing w:line="360" w:lineRule="auto"/>
              <w:ind w:left="283"/>
              <w:jc w:val="both"/>
              <w:rPr>
                <w:szCs w:val="26"/>
              </w:rPr>
            </w:pPr>
            <w:r w:rsidRPr="001F0B91">
              <w:rPr>
                <w:szCs w:val="26"/>
              </w:rPr>
              <w:t xml:space="preserve"> 20V</w:t>
            </w:r>
          </w:p>
        </w:tc>
      </w:tr>
      <w:tr w:rsidR="002F26AA" w:rsidRPr="001F0B91" w14:paraId="3AF0A024" w14:textId="77777777" w:rsidTr="002F26AA">
        <w:tc>
          <w:tcPr>
            <w:tcW w:w="4388" w:type="dxa"/>
          </w:tcPr>
          <w:p w14:paraId="78E20F27" w14:textId="77777777" w:rsidR="002F26AA" w:rsidRPr="001F0B91" w:rsidRDefault="00A13C4A" w:rsidP="00447238">
            <w:pPr>
              <w:spacing w:line="360" w:lineRule="auto"/>
              <w:ind w:left="283"/>
              <w:jc w:val="both"/>
              <w:rPr>
                <w:szCs w:val="26"/>
              </w:rPr>
            </w:pPr>
            <w:r w:rsidRPr="001F0B91">
              <w:rPr>
                <w:szCs w:val="26"/>
              </w:rPr>
              <w:t>Vout</w:t>
            </w:r>
          </w:p>
        </w:tc>
        <w:tc>
          <w:tcPr>
            <w:tcW w:w="4389" w:type="dxa"/>
          </w:tcPr>
          <w:p w14:paraId="136C406F" w14:textId="77777777" w:rsidR="002F26AA" w:rsidRPr="001F0B91" w:rsidRDefault="00A13C4A" w:rsidP="00447238">
            <w:pPr>
              <w:spacing w:line="360" w:lineRule="auto"/>
              <w:ind w:left="283"/>
              <w:jc w:val="both"/>
              <w:rPr>
                <w:szCs w:val="26"/>
              </w:rPr>
            </w:pPr>
            <w:r w:rsidRPr="001F0B91">
              <w:rPr>
                <w:szCs w:val="26"/>
              </w:rPr>
              <w:t>12V</w:t>
            </w:r>
          </w:p>
        </w:tc>
      </w:tr>
      <w:tr w:rsidR="002F26AA" w:rsidRPr="001F0B91" w14:paraId="4D028C96" w14:textId="77777777" w:rsidTr="002F26AA">
        <w:tc>
          <w:tcPr>
            <w:tcW w:w="4388" w:type="dxa"/>
          </w:tcPr>
          <w:p w14:paraId="3C3C594C" w14:textId="12E2F146" w:rsidR="002F26AA" w:rsidRPr="00FE3D83" w:rsidRDefault="00FE3D83" w:rsidP="00FE3D83">
            <w:pPr>
              <w:spacing w:line="360" w:lineRule="auto"/>
              <w:rPr>
                <w:szCs w:val="26"/>
              </w:rPr>
            </w:pPr>
            <m:oMathPara>
              <m:oMathParaPr>
                <m:jc m:val="left"/>
              </m:oMathParaPr>
              <m:oMath>
                <m:r>
                  <w:rPr>
                    <w:rFonts w:ascii="Cambria Math" w:hAnsi="Cambria Math"/>
                    <w:szCs w:val="26"/>
                  </w:rPr>
                  <m:t xml:space="preserve">       ∆v</m:t>
                </m:r>
              </m:oMath>
            </m:oMathPara>
          </w:p>
        </w:tc>
        <w:tc>
          <w:tcPr>
            <w:tcW w:w="4389" w:type="dxa"/>
          </w:tcPr>
          <w:p w14:paraId="723A98BD" w14:textId="77777777" w:rsidR="002F26AA" w:rsidRPr="001F0B91" w:rsidRDefault="00A13C4A" w:rsidP="00FE3D83">
            <w:pPr>
              <w:spacing w:line="360" w:lineRule="auto"/>
              <w:ind w:left="283"/>
              <w:rPr>
                <w:szCs w:val="26"/>
              </w:rPr>
            </w:pPr>
            <w:r w:rsidRPr="001F0B91">
              <w:rPr>
                <w:szCs w:val="26"/>
              </w:rPr>
              <w:t>&lt; 10%</w:t>
            </w:r>
          </w:p>
        </w:tc>
      </w:tr>
      <w:tr w:rsidR="00A13C4A" w:rsidRPr="001F0B91" w14:paraId="4C45A283" w14:textId="77777777" w:rsidTr="002F26AA">
        <w:tc>
          <w:tcPr>
            <w:tcW w:w="4388" w:type="dxa"/>
          </w:tcPr>
          <w:p w14:paraId="75D82F21" w14:textId="77777777" w:rsidR="00A13C4A" w:rsidRPr="00FE3D83" w:rsidRDefault="00A13C4A" w:rsidP="00FE3D83">
            <w:pPr>
              <w:spacing w:line="360" w:lineRule="auto"/>
              <w:ind w:left="283"/>
              <w:rPr>
                <w:szCs w:val="26"/>
              </w:rPr>
            </w:pPr>
            <m:oMathPara>
              <m:oMathParaPr>
                <m:jc m:val="left"/>
              </m:oMathParaPr>
              <m:oMath>
                <m:r>
                  <w:rPr>
                    <w:rFonts w:ascii="Cambria Math" w:hAnsi="Cambria Math"/>
                    <w:szCs w:val="26"/>
                  </w:rPr>
                  <m:t>∆i</m:t>
                </m:r>
              </m:oMath>
            </m:oMathPara>
          </w:p>
        </w:tc>
        <w:tc>
          <w:tcPr>
            <w:tcW w:w="4389" w:type="dxa"/>
          </w:tcPr>
          <w:p w14:paraId="019500A0" w14:textId="77777777" w:rsidR="00A13C4A" w:rsidRPr="001F0B91" w:rsidRDefault="00200C3D" w:rsidP="00FE3D83">
            <w:pPr>
              <w:spacing w:line="360" w:lineRule="auto"/>
              <w:ind w:left="283"/>
              <w:rPr>
                <w:szCs w:val="26"/>
              </w:rPr>
            </w:pPr>
            <w:r w:rsidRPr="001F0B91">
              <w:rPr>
                <w:szCs w:val="26"/>
              </w:rPr>
              <w:t>&lt; 10</w:t>
            </w:r>
            <w:r w:rsidR="00A13C4A" w:rsidRPr="001F0B91">
              <w:rPr>
                <w:szCs w:val="26"/>
              </w:rPr>
              <w:t>%</w:t>
            </w:r>
          </w:p>
        </w:tc>
      </w:tr>
      <w:tr w:rsidR="00A13C4A" w:rsidRPr="001F0B91" w14:paraId="2AB15DD0" w14:textId="77777777" w:rsidTr="002F26AA">
        <w:tc>
          <w:tcPr>
            <w:tcW w:w="4388" w:type="dxa"/>
          </w:tcPr>
          <w:p w14:paraId="267851C3" w14:textId="77777777" w:rsidR="00A13C4A" w:rsidRPr="001F0B91" w:rsidRDefault="00A13C4A" w:rsidP="00447238">
            <w:pPr>
              <w:spacing w:line="360" w:lineRule="auto"/>
              <w:ind w:left="283"/>
              <w:jc w:val="both"/>
              <w:rPr>
                <w:rFonts w:ascii="Calibri" w:eastAsia="Calibri" w:hAnsi="Calibri" w:cs="Times New Roman"/>
                <w:szCs w:val="26"/>
              </w:rPr>
            </w:pPr>
            <w:r w:rsidRPr="001F0B91">
              <w:rPr>
                <w:rFonts w:ascii="Calibri" w:eastAsia="Calibri" w:hAnsi="Calibri" w:cs="Times New Roman"/>
                <w:szCs w:val="26"/>
              </w:rPr>
              <w:t>Pout</w:t>
            </w:r>
          </w:p>
        </w:tc>
        <w:tc>
          <w:tcPr>
            <w:tcW w:w="4389" w:type="dxa"/>
          </w:tcPr>
          <w:p w14:paraId="70E5606E" w14:textId="77777777" w:rsidR="00A13C4A" w:rsidRPr="001F0B91" w:rsidRDefault="00A13C4A" w:rsidP="00447238">
            <w:pPr>
              <w:spacing w:line="360" w:lineRule="auto"/>
              <w:ind w:left="283"/>
              <w:jc w:val="both"/>
              <w:rPr>
                <w:szCs w:val="26"/>
              </w:rPr>
            </w:pPr>
            <w:r w:rsidRPr="001F0B91">
              <w:rPr>
                <w:szCs w:val="26"/>
              </w:rPr>
              <w:t>6 W</w:t>
            </w:r>
          </w:p>
        </w:tc>
      </w:tr>
      <w:tr w:rsidR="00200C3D" w:rsidRPr="001F0B91" w14:paraId="611826C5" w14:textId="77777777" w:rsidTr="002F26AA">
        <w:tc>
          <w:tcPr>
            <w:tcW w:w="4388" w:type="dxa"/>
          </w:tcPr>
          <w:p w14:paraId="7168C628" w14:textId="77777777" w:rsidR="00200C3D" w:rsidRPr="001F0B91" w:rsidRDefault="00200C3D" w:rsidP="00447238">
            <w:pPr>
              <w:spacing w:line="360" w:lineRule="auto"/>
              <w:ind w:left="283"/>
              <w:jc w:val="both"/>
              <w:rPr>
                <w:rFonts w:ascii="Calibri" w:eastAsia="Calibri" w:hAnsi="Calibri" w:cs="Times New Roman"/>
                <w:szCs w:val="26"/>
              </w:rPr>
            </w:pPr>
            <w:r w:rsidRPr="001F0B91">
              <w:rPr>
                <w:rFonts w:ascii="Calibri" w:eastAsia="Calibri" w:hAnsi="Calibri" w:cs="Times New Roman"/>
                <w:szCs w:val="26"/>
              </w:rPr>
              <w:t xml:space="preserve">Tần số </w:t>
            </w:r>
          </w:p>
        </w:tc>
        <w:tc>
          <w:tcPr>
            <w:tcW w:w="4389" w:type="dxa"/>
          </w:tcPr>
          <w:p w14:paraId="5B86E550" w14:textId="457A66B4" w:rsidR="00200C3D" w:rsidRPr="001F0B91" w:rsidRDefault="005110E6" w:rsidP="00447238">
            <w:pPr>
              <w:keepNext/>
              <w:spacing w:line="360" w:lineRule="auto"/>
              <w:ind w:left="283"/>
              <w:jc w:val="both"/>
              <w:rPr>
                <w:szCs w:val="26"/>
              </w:rPr>
            </w:pPr>
            <w:r>
              <w:rPr>
                <w:szCs w:val="26"/>
              </w:rPr>
              <w:t>500kHz</w:t>
            </w:r>
          </w:p>
        </w:tc>
      </w:tr>
    </w:tbl>
    <w:p w14:paraId="2CCC7CC4" w14:textId="7A0C8A14" w:rsidR="005D0A07" w:rsidRDefault="005D0A07" w:rsidP="00447238">
      <w:pPr>
        <w:pStyle w:val="Caption"/>
        <w:ind w:left="283"/>
        <w:jc w:val="both"/>
      </w:pPr>
      <w:bookmarkStart w:id="7" w:name="_Toc9778825"/>
      <w:r>
        <w:t xml:space="preserve">Bảng 1. </w:t>
      </w:r>
      <w:r w:rsidR="00E92785">
        <w:rPr>
          <w:noProof/>
        </w:rPr>
        <w:fldChar w:fldCharType="begin"/>
      </w:r>
      <w:r w:rsidR="00E92785">
        <w:rPr>
          <w:noProof/>
        </w:rPr>
        <w:instrText xml:space="preserve"> SEQ Bảng_1. \* ARABIC </w:instrText>
      </w:r>
      <w:r w:rsidR="00E92785">
        <w:rPr>
          <w:noProof/>
        </w:rPr>
        <w:fldChar w:fldCharType="separate"/>
      </w:r>
      <w:r>
        <w:rPr>
          <w:noProof/>
        </w:rPr>
        <w:t>1</w:t>
      </w:r>
      <w:r w:rsidR="00E92785">
        <w:rPr>
          <w:noProof/>
        </w:rPr>
        <w:fldChar w:fldCharType="end"/>
      </w:r>
      <w:r w:rsidRPr="005D0A07">
        <w:rPr>
          <w:szCs w:val="26"/>
        </w:rPr>
        <w:t xml:space="preserve"> </w:t>
      </w:r>
      <w:r w:rsidRPr="001F0B91">
        <w:rPr>
          <w:szCs w:val="26"/>
        </w:rPr>
        <w:t>Yêu câu chức năng của mạch nguồn</w:t>
      </w:r>
      <w:bookmarkEnd w:id="7"/>
    </w:p>
    <w:p w14:paraId="3133B733" w14:textId="77777777" w:rsidR="00A13C4A" w:rsidRPr="001F0B91" w:rsidRDefault="00676455" w:rsidP="00447238">
      <w:pPr>
        <w:spacing w:line="360" w:lineRule="auto"/>
        <w:ind w:left="283" w:firstLine="720"/>
        <w:jc w:val="both"/>
        <w:rPr>
          <w:szCs w:val="26"/>
        </w:rPr>
      </w:pPr>
      <w:r w:rsidRPr="001F0B91">
        <w:rPr>
          <w:szCs w:val="26"/>
        </w:rPr>
        <w:t>Theo như bảng 1.1 điện áp đầu vào mạch nguồn sẽ sử dụng nguồn điện một chiều từ apdater là 20 V và điện áp đầu ra là 12 V, công suất ra là 6 W. Để đảm bảo sự ổn định của điện áp đầu ra thì mạch nguồn phải đảm bảo độ gợn sóng điện áp &lt; 10% và độ gợn sóng nguồn điện &lt; 10%</w:t>
      </w:r>
    </w:p>
    <w:p w14:paraId="2807EEBA" w14:textId="77777777" w:rsidR="00676455" w:rsidRPr="001F0B91" w:rsidRDefault="00676455" w:rsidP="00874638">
      <w:pPr>
        <w:pStyle w:val="Heading2"/>
        <w:spacing w:line="360" w:lineRule="auto"/>
      </w:pPr>
      <w:bookmarkStart w:id="8" w:name="_Toc9779721"/>
      <w:r w:rsidRPr="001F0B91">
        <w:t>1.</w:t>
      </w:r>
      <w:r w:rsidR="00B72CC4" w:rsidRPr="001F0B91">
        <w:t>3</w:t>
      </w:r>
      <w:r w:rsidRPr="001F0B91">
        <w:t xml:space="preserve"> Yêu cầu phi chức năng</w:t>
      </w:r>
      <w:bookmarkEnd w:id="8"/>
    </w:p>
    <w:p w14:paraId="535E2F2F" w14:textId="77777777" w:rsidR="00676455" w:rsidRPr="001F0B91" w:rsidRDefault="00E763D3" w:rsidP="00447238">
      <w:pPr>
        <w:spacing w:line="360" w:lineRule="auto"/>
        <w:ind w:firstLine="360"/>
        <w:jc w:val="both"/>
        <w:rPr>
          <w:szCs w:val="26"/>
        </w:rPr>
      </w:pPr>
      <w:r w:rsidRPr="001F0B91">
        <w:rPr>
          <w:szCs w:val="26"/>
        </w:rPr>
        <w:t>Các yêu cầu phi chức năng của mạch bao gồm:</w:t>
      </w:r>
    </w:p>
    <w:p w14:paraId="5F450134" w14:textId="77777777" w:rsidR="00E763D3" w:rsidRPr="001F0B91" w:rsidRDefault="00E763D3" w:rsidP="00447238">
      <w:pPr>
        <w:pStyle w:val="ListParagraph"/>
        <w:numPr>
          <w:ilvl w:val="0"/>
          <w:numId w:val="1"/>
        </w:numPr>
        <w:spacing w:line="360" w:lineRule="auto"/>
        <w:jc w:val="both"/>
        <w:rPr>
          <w:szCs w:val="26"/>
        </w:rPr>
      </w:pPr>
      <w:r w:rsidRPr="001F0B91">
        <w:rPr>
          <w:szCs w:val="26"/>
        </w:rPr>
        <w:t>Có thiết kế mô phỏng bằng LTSpice</w:t>
      </w:r>
    </w:p>
    <w:p w14:paraId="754C0DA4" w14:textId="77777777" w:rsidR="00E763D3" w:rsidRPr="001F0B91" w:rsidRDefault="00E763D3" w:rsidP="00447238">
      <w:pPr>
        <w:pStyle w:val="ListParagraph"/>
        <w:numPr>
          <w:ilvl w:val="0"/>
          <w:numId w:val="1"/>
        </w:numPr>
        <w:spacing w:line="360" w:lineRule="auto"/>
        <w:jc w:val="both"/>
        <w:rPr>
          <w:szCs w:val="26"/>
        </w:rPr>
      </w:pPr>
      <w:r w:rsidRPr="001F0B91">
        <w:rPr>
          <w:szCs w:val="26"/>
        </w:rPr>
        <w:lastRenderedPageBreak/>
        <w:t xml:space="preserve">Có thiết kế mạch PCB bằng Altium Designer </w:t>
      </w:r>
    </w:p>
    <w:p w14:paraId="01B4400C" w14:textId="77777777" w:rsidR="00E763D3" w:rsidRPr="001F0B91" w:rsidRDefault="00E763D3" w:rsidP="00447238">
      <w:pPr>
        <w:pStyle w:val="ListParagraph"/>
        <w:numPr>
          <w:ilvl w:val="0"/>
          <w:numId w:val="1"/>
        </w:numPr>
        <w:spacing w:line="360" w:lineRule="auto"/>
        <w:jc w:val="both"/>
        <w:rPr>
          <w:szCs w:val="26"/>
        </w:rPr>
      </w:pPr>
      <w:r w:rsidRPr="001F0B91">
        <w:rPr>
          <w:szCs w:val="26"/>
        </w:rPr>
        <w:t>Mạch thực tế có kích thước nhỏ gọn</w:t>
      </w:r>
    </w:p>
    <w:p w14:paraId="7B09BC63" w14:textId="77777777" w:rsidR="00200C3D" w:rsidRPr="001F0B91" w:rsidRDefault="00200C3D" w:rsidP="00447238">
      <w:pPr>
        <w:pStyle w:val="Heading2"/>
        <w:spacing w:line="360" w:lineRule="auto"/>
        <w:jc w:val="both"/>
      </w:pPr>
      <w:bookmarkStart w:id="9" w:name="_Toc9779722"/>
      <w:r w:rsidRPr="001F0B91">
        <w:t>1.4 Kết luận</w:t>
      </w:r>
      <w:bookmarkEnd w:id="9"/>
    </w:p>
    <w:p w14:paraId="3F8D0C5E" w14:textId="77777777" w:rsidR="00200C3D" w:rsidRDefault="00200C3D" w:rsidP="00447238">
      <w:pPr>
        <w:spacing w:line="360" w:lineRule="auto"/>
        <w:jc w:val="both"/>
        <w:rPr>
          <w:szCs w:val="26"/>
        </w:rPr>
      </w:pPr>
      <w:r w:rsidRPr="001F0B91">
        <w:rPr>
          <w:szCs w:val="26"/>
        </w:rPr>
        <w:t>Từ 2 phần yêu cầu chức năng và phi chức năng ta có được những tiêu chuẩn về kết quả hoạt động của hệ thống</w:t>
      </w:r>
    </w:p>
    <w:p w14:paraId="0D1D47F1" w14:textId="77777777" w:rsidR="00813662" w:rsidRDefault="00813662" w:rsidP="00874638">
      <w:pPr>
        <w:spacing w:line="360" w:lineRule="auto"/>
        <w:rPr>
          <w:szCs w:val="26"/>
        </w:rPr>
      </w:pPr>
    </w:p>
    <w:p w14:paraId="0ABC0ADE" w14:textId="77777777" w:rsidR="00813662" w:rsidRDefault="00813662" w:rsidP="00874638">
      <w:pPr>
        <w:spacing w:line="360" w:lineRule="auto"/>
        <w:rPr>
          <w:szCs w:val="26"/>
        </w:rPr>
      </w:pPr>
    </w:p>
    <w:p w14:paraId="6AF99F4B" w14:textId="77777777" w:rsidR="00813662" w:rsidRDefault="00813662" w:rsidP="00874638">
      <w:pPr>
        <w:spacing w:line="360" w:lineRule="auto"/>
        <w:rPr>
          <w:szCs w:val="26"/>
        </w:rPr>
      </w:pPr>
    </w:p>
    <w:p w14:paraId="0560E661" w14:textId="77777777" w:rsidR="00813662" w:rsidRDefault="00813662" w:rsidP="00874638">
      <w:pPr>
        <w:spacing w:line="360" w:lineRule="auto"/>
        <w:rPr>
          <w:szCs w:val="26"/>
        </w:rPr>
      </w:pPr>
    </w:p>
    <w:p w14:paraId="7172BA87" w14:textId="77777777" w:rsidR="00813662" w:rsidRDefault="00813662" w:rsidP="00874638">
      <w:pPr>
        <w:spacing w:line="360" w:lineRule="auto"/>
        <w:rPr>
          <w:szCs w:val="26"/>
        </w:rPr>
      </w:pPr>
    </w:p>
    <w:p w14:paraId="596ABC16" w14:textId="77777777" w:rsidR="00813662" w:rsidRDefault="00813662" w:rsidP="00874638">
      <w:pPr>
        <w:spacing w:line="360" w:lineRule="auto"/>
        <w:rPr>
          <w:szCs w:val="26"/>
        </w:rPr>
      </w:pPr>
    </w:p>
    <w:p w14:paraId="6EBE7952" w14:textId="77777777" w:rsidR="00813662" w:rsidRDefault="00813662" w:rsidP="00874638">
      <w:pPr>
        <w:spacing w:line="360" w:lineRule="auto"/>
        <w:rPr>
          <w:szCs w:val="26"/>
        </w:rPr>
      </w:pPr>
    </w:p>
    <w:p w14:paraId="1C413D1F" w14:textId="77777777" w:rsidR="00813662" w:rsidRDefault="00813662" w:rsidP="00874638">
      <w:pPr>
        <w:spacing w:line="360" w:lineRule="auto"/>
        <w:rPr>
          <w:szCs w:val="26"/>
        </w:rPr>
      </w:pPr>
    </w:p>
    <w:p w14:paraId="0DD28B55" w14:textId="77777777" w:rsidR="00813662" w:rsidRDefault="00813662" w:rsidP="00874638">
      <w:pPr>
        <w:spacing w:line="360" w:lineRule="auto"/>
        <w:rPr>
          <w:szCs w:val="26"/>
        </w:rPr>
      </w:pPr>
    </w:p>
    <w:p w14:paraId="6137F0C7" w14:textId="77777777" w:rsidR="00813662" w:rsidRDefault="00813662" w:rsidP="00874638">
      <w:pPr>
        <w:spacing w:line="360" w:lineRule="auto"/>
        <w:rPr>
          <w:szCs w:val="26"/>
        </w:rPr>
      </w:pPr>
    </w:p>
    <w:p w14:paraId="3A1CE546" w14:textId="77777777" w:rsidR="00813662" w:rsidRDefault="00813662" w:rsidP="00874638">
      <w:pPr>
        <w:spacing w:line="360" w:lineRule="auto"/>
        <w:rPr>
          <w:szCs w:val="26"/>
        </w:rPr>
      </w:pPr>
    </w:p>
    <w:p w14:paraId="01948640" w14:textId="77777777" w:rsidR="00813662" w:rsidRDefault="00813662" w:rsidP="00874638">
      <w:pPr>
        <w:spacing w:line="360" w:lineRule="auto"/>
        <w:rPr>
          <w:szCs w:val="26"/>
        </w:rPr>
      </w:pPr>
    </w:p>
    <w:p w14:paraId="39EEF43B" w14:textId="77777777" w:rsidR="00813662" w:rsidRDefault="00813662" w:rsidP="00874638">
      <w:pPr>
        <w:spacing w:line="360" w:lineRule="auto"/>
        <w:rPr>
          <w:szCs w:val="26"/>
        </w:rPr>
      </w:pPr>
    </w:p>
    <w:p w14:paraId="0C26209A" w14:textId="77777777" w:rsidR="00813662" w:rsidRDefault="00813662" w:rsidP="00874638">
      <w:pPr>
        <w:spacing w:line="360" w:lineRule="auto"/>
        <w:rPr>
          <w:szCs w:val="26"/>
        </w:rPr>
      </w:pPr>
    </w:p>
    <w:p w14:paraId="2DBD6FF7" w14:textId="77777777" w:rsidR="00813662" w:rsidRDefault="00813662" w:rsidP="00874638">
      <w:pPr>
        <w:spacing w:line="360" w:lineRule="auto"/>
        <w:rPr>
          <w:szCs w:val="26"/>
        </w:rPr>
      </w:pPr>
    </w:p>
    <w:p w14:paraId="1F1C5101" w14:textId="77777777" w:rsidR="00813662" w:rsidRDefault="00813662" w:rsidP="00874638">
      <w:pPr>
        <w:spacing w:line="360" w:lineRule="auto"/>
        <w:rPr>
          <w:szCs w:val="26"/>
        </w:rPr>
      </w:pPr>
    </w:p>
    <w:p w14:paraId="1C5C62F1" w14:textId="77777777" w:rsidR="00813662" w:rsidRDefault="00813662" w:rsidP="00874638">
      <w:pPr>
        <w:spacing w:line="360" w:lineRule="auto"/>
        <w:rPr>
          <w:szCs w:val="26"/>
        </w:rPr>
      </w:pPr>
    </w:p>
    <w:p w14:paraId="3170AA72" w14:textId="77777777" w:rsidR="00200C3D" w:rsidRPr="00C374BE" w:rsidRDefault="00200C3D" w:rsidP="00B506C5">
      <w:pPr>
        <w:pStyle w:val="Heading1"/>
        <w:spacing w:line="360" w:lineRule="auto"/>
      </w:pPr>
      <w:bookmarkStart w:id="10" w:name="_Toc9779723"/>
      <w:r w:rsidRPr="00C374BE">
        <w:lastRenderedPageBreak/>
        <w:t>CHƯƠNG 2. LẬP KẾ HOẠCH</w:t>
      </w:r>
      <w:bookmarkEnd w:id="10"/>
    </w:p>
    <w:p w14:paraId="4A4798FA" w14:textId="75D4A434" w:rsidR="00200C3D" w:rsidRPr="001F0B91" w:rsidRDefault="008900A1" w:rsidP="00447238">
      <w:pPr>
        <w:spacing w:line="360" w:lineRule="auto"/>
        <w:jc w:val="both"/>
        <w:rPr>
          <w:szCs w:val="26"/>
        </w:rPr>
      </w:pPr>
      <w:r w:rsidRPr="001F0B91">
        <w:rPr>
          <w:szCs w:val="26"/>
        </w:rPr>
        <w:t>Ở</w:t>
      </w:r>
      <w:r w:rsidR="00813662">
        <w:rPr>
          <w:szCs w:val="26"/>
        </w:rPr>
        <w:t xml:space="preserve"> chương 2</w:t>
      </w:r>
      <w:r w:rsidRPr="001F0B91">
        <w:rPr>
          <w:szCs w:val="26"/>
        </w:rPr>
        <w:t xml:space="preserve"> nhóm lập kế hoạch chi tiết cho toàn bộ đề tài. Kế hoạch đề ra cần rõ ràng, có tính thực tế và tính khả thi.</w:t>
      </w:r>
    </w:p>
    <w:p w14:paraId="37C48630" w14:textId="77777777" w:rsidR="008900A1" w:rsidRPr="001F0B91" w:rsidRDefault="008900A1" w:rsidP="00447238">
      <w:pPr>
        <w:pStyle w:val="Heading2"/>
        <w:spacing w:line="360" w:lineRule="auto"/>
        <w:jc w:val="both"/>
      </w:pPr>
      <w:bookmarkStart w:id="11" w:name="_Toc9779724"/>
      <w:r w:rsidRPr="001F0B91">
        <w:t>2.1 Lập bảng công việc</w:t>
      </w:r>
      <w:bookmarkEnd w:id="11"/>
    </w:p>
    <w:tbl>
      <w:tblPr>
        <w:tblStyle w:val="TableGrid"/>
        <w:tblW w:w="0" w:type="auto"/>
        <w:tblLook w:val="04A0" w:firstRow="1" w:lastRow="0" w:firstColumn="1" w:lastColumn="0" w:noHBand="0" w:noVBand="1"/>
      </w:tblPr>
      <w:tblGrid>
        <w:gridCol w:w="1780"/>
        <w:gridCol w:w="1715"/>
        <w:gridCol w:w="1730"/>
        <w:gridCol w:w="1915"/>
        <w:gridCol w:w="1637"/>
      </w:tblGrid>
      <w:tr w:rsidR="00200C3D" w:rsidRPr="001F0B91" w14:paraId="4BB63FCE" w14:textId="77777777" w:rsidTr="007D3D52">
        <w:tc>
          <w:tcPr>
            <w:tcW w:w="1833" w:type="dxa"/>
            <w:tcBorders>
              <w:top w:val="single" w:sz="4" w:space="0" w:color="auto"/>
              <w:left w:val="single" w:sz="4" w:space="0" w:color="auto"/>
              <w:bottom w:val="single" w:sz="4" w:space="0" w:color="auto"/>
              <w:right w:val="single" w:sz="4" w:space="0" w:color="auto"/>
            </w:tcBorders>
            <w:hideMark/>
          </w:tcPr>
          <w:p w14:paraId="440BF82C" w14:textId="77777777" w:rsidR="00200C3D" w:rsidRPr="001F0B91" w:rsidRDefault="00200C3D" w:rsidP="00447238">
            <w:pPr>
              <w:spacing w:line="360" w:lineRule="auto"/>
              <w:jc w:val="both"/>
              <w:rPr>
                <w:szCs w:val="26"/>
              </w:rPr>
            </w:pPr>
            <w:r w:rsidRPr="001F0B91">
              <w:rPr>
                <w:szCs w:val="26"/>
              </w:rPr>
              <w:t>Công việc</w:t>
            </w:r>
          </w:p>
        </w:tc>
        <w:tc>
          <w:tcPr>
            <w:tcW w:w="1787" w:type="dxa"/>
            <w:tcBorders>
              <w:top w:val="single" w:sz="4" w:space="0" w:color="auto"/>
              <w:left w:val="single" w:sz="4" w:space="0" w:color="auto"/>
              <w:bottom w:val="single" w:sz="4" w:space="0" w:color="auto"/>
              <w:right w:val="single" w:sz="4" w:space="0" w:color="auto"/>
            </w:tcBorders>
            <w:hideMark/>
          </w:tcPr>
          <w:p w14:paraId="1A3C9836" w14:textId="77777777" w:rsidR="00200C3D" w:rsidRPr="001F0B91" w:rsidRDefault="00200C3D" w:rsidP="00447238">
            <w:pPr>
              <w:spacing w:line="360" w:lineRule="auto"/>
              <w:jc w:val="both"/>
              <w:rPr>
                <w:szCs w:val="26"/>
              </w:rPr>
            </w:pPr>
            <w:r w:rsidRPr="001F0B91">
              <w:rPr>
                <w:szCs w:val="26"/>
              </w:rPr>
              <w:t>Thời gian</w:t>
            </w:r>
          </w:p>
        </w:tc>
        <w:tc>
          <w:tcPr>
            <w:tcW w:w="1779" w:type="dxa"/>
            <w:tcBorders>
              <w:top w:val="single" w:sz="4" w:space="0" w:color="auto"/>
              <w:left w:val="single" w:sz="4" w:space="0" w:color="auto"/>
              <w:bottom w:val="single" w:sz="4" w:space="0" w:color="auto"/>
              <w:right w:val="single" w:sz="4" w:space="0" w:color="auto"/>
            </w:tcBorders>
            <w:hideMark/>
          </w:tcPr>
          <w:p w14:paraId="21A81C7F" w14:textId="77777777" w:rsidR="00200C3D" w:rsidRPr="001F0B91" w:rsidRDefault="00200C3D" w:rsidP="00447238">
            <w:pPr>
              <w:spacing w:line="360" w:lineRule="auto"/>
              <w:jc w:val="both"/>
              <w:rPr>
                <w:szCs w:val="26"/>
              </w:rPr>
            </w:pPr>
            <w:r w:rsidRPr="001F0B91">
              <w:rPr>
                <w:szCs w:val="26"/>
              </w:rPr>
              <w:t>Mô tả</w:t>
            </w:r>
          </w:p>
        </w:tc>
        <w:tc>
          <w:tcPr>
            <w:tcW w:w="1938" w:type="dxa"/>
            <w:tcBorders>
              <w:top w:val="single" w:sz="4" w:space="0" w:color="auto"/>
              <w:left w:val="single" w:sz="4" w:space="0" w:color="auto"/>
              <w:bottom w:val="single" w:sz="4" w:space="0" w:color="auto"/>
              <w:right w:val="single" w:sz="4" w:space="0" w:color="auto"/>
            </w:tcBorders>
            <w:hideMark/>
          </w:tcPr>
          <w:p w14:paraId="4959F58D" w14:textId="77777777" w:rsidR="00200C3D" w:rsidRPr="001F0B91" w:rsidRDefault="00200C3D" w:rsidP="00447238">
            <w:pPr>
              <w:spacing w:line="360" w:lineRule="auto"/>
              <w:jc w:val="both"/>
              <w:rPr>
                <w:szCs w:val="26"/>
              </w:rPr>
            </w:pPr>
            <w:r w:rsidRPr="001F0B91">
              <w:rPr>
                <w:szCs w:val="26"/>
              </w:rPr>
              <w:t>Phương tiện</w:t>
            </w:r>
          </w:p>
        </w:tc>
        <w:tc>
          <w:tcPr>
            <w:tcW w:w="1679" w:type="dxa"/>
            <w:tcBorders>
              <w:top w:val="single" w:sz="4" w:space="0" w:color="auto"/>
              <w:left w:val="single" w:sz="4" w:space="0" w:color="auto"/>
              <w:bottom w:val="single" w:sz="4" w:space="0" w:color="auto"/>
              <w:right w:val="single" w:sz="4" w:space="0" w:color="auto"/>
            </w:tcBorders>
            <w:hideMark/>
          </w:tcPr>
          <w:p w14:paraId="1B2DEBA8" w14:textId="77777777" w:rsidR="00200C3D" w:rsidRPr="001F0B91" w:rsidRDefault="00200C3D" w:rsidP="00447238">
            <w:pPr>
              <w:spacing w:line="360" w:lineRule="auto"/>
              <w:jc w:val="both"/>
              <w:rPr>
                <w:szCs w:val="26"/>
              </w:rPr>
            </w:pPr>
            <w:r w:rsidRPr="001F0B91">
              <w:rPr>
                <w:szCs w:val="26"/>
              </w:rPr>
              <w:t>Kết quả</w:t>
            </w:r>
          </w:p>
        </w:tc>
      </w:tr>
      <w:tr w:rsidR="00200C3D" w:rsidRPr="001F0B91" w14:paraId="2715DC90" w14:textId="77777777" w:rsidTr="007D3D52">
        <w:tc>
          <w:tcPr>
            <w:tcW w:w="1833" w:type="dxa"/>
            <w:tcBorders>
              <w:top w:val="single" w:sz="4" w:space="0" w:color="auto"/>
              <w:left w:val="single" w:sz="4" w:space="0" w:color="auto"/>
              <w:bottom w:val="single" w:sz="4" w:space="0" w:color="auto"/>
              <w:right w:val="single" w:sz="4" w:space="0" w:color="auto"/>
            </w:tcBorders>
            <w:hideMark/>
          </w:tcPr>
          <w:p w14:paraId="29BAAF62" w14:textId="77777777" w:rsidR="00200C3D" w:rsidRPr="001F0B91" w:rsidRDefault="00200C3D" w:rsidP="00447238">
            <w:pPr>
              <w:spacing w:line="360" w:lineRule="auto"/>
              <w:jc w:val="both"/>
              <w:rPr>
                <w:szCs w:val="26"/>
              </w:rPr>
            </w:pPr>
            <w:r w:rsidRPr="001F0B91">
              <w:rPr>
                <w:szCs w:val="26"/>
              </w:rPr>
              <w:t>Xác định yêu cầu kỹ thuật</w:t>
            </w:r>
          </w:p>
        </w:tc>
        <w:tc>
          <w:tcPr>
            <w:tcW w:w="1787" w:type="dxa"/>
            <w:tcBorders>
              <w:top w:val="single" w:sz="4" w:space="0" w:color="auto"/>
              <w:left w:val="single" w:sz="4" w:space="0" w:color="auto"/>
              <w:bottom w:val="single" w:sz="4" w:space="0" w:color="auto"/>
              <w:right w:val="single" w:sz="4" w:space="0" w:color="auto"/>
            </w:tcBorders>
            <w:hideMark/>
          </w:tcPr>
          <w:p w14:paraId="79E70B81" w14:textId="77777777" w:rsidR="00200C3D" w:rsidRPr="001F0B91" w:rsidRDefault="00200C3D" w:rsidP="00447238">
            <w:pPr>
              <w:spacing w:line="360" w:lineRule="auto"/>
              <w:jc w:val="both"/>
              <w:rPr>
                <w:szCs w:val="26"/>
              </w:rPr>
            </w:pPr>
            <w:r w:rsidRPr="001F0B91">
              <w:rPr>
                <w:szCs w:val="26"/>
              </w:rPr>
              <w:t>2 ngày</w:t>
            </w:r>
          </w:p>
        </w:tc>
        <w:tc>
          <w:tcPr>
            <w:tcW w:w="1779" w:type="dxa"/>
            <w:tcBorders>
              <w:top w:val="single" w:sz="4" w:space="0" w:color="auto"/>
              <w:left w:val="single" w:sz="4" w:space="0" w:color="auto"/>
              <w:bottom w:val="single" w:sz="4" w:space="0" w:color="auto"/>
              <w:right w:val="single" w:sz="4" w:space="0" w:color="auto"/>
            </w:tcBorders>
            <w:hideMark/>
          </w:tcPr>
          <w:p w14:paraId="2FB149F4" w14:textId="77777777" w:rsidR="00200C3D" w:rsidRPr="001F0B91" w:rsidRDefault="00200C3D" w:rsidP="00447238">
            <w:pPr>
              <w:spacing w:line="360" w:lineRule="auto"/>
              <w:jc w:val="both"/>
              <w:rPr>
                <w:szCs w:val="26"/>
              </w:rPr>
            </w:pPr>
            <w:r w:rsidRPr="001F0B91">
              <w:rPr>
                <w:szCs w:val="26"/>
              </w:rPr>
              <w:t>Lập bảng yêu cầu chức năng và phi chức năng của sản phẩm</w:t>
            </w:r>
          </w:p>
        </w:tc>
        <w:tc>
          <w:tcPr>
            <w:tcW w:w="1938" w:type="dxa"/>
            <w:tcBorders>
              <w:top w:val="single" w:sz="4" w:space="0" w:color="auto"/>
              <w:left w:val="single" w:sz="4" w:space="0" w:color="auto"/>
              <w:bottom w:val="single" w:sz="4" w:space="0" w:color="auto"/>
              <w:right w:val="single" w:sz="4" w:space="0" w:color="auto"/>
            </w:tcBorders>
            <w:hideMark/>
          </w:tcPr>
          <w:p w14:paraId="3F6ED34F" w14:textId="77777777" w:rsidR="00200C3D" w:rsidRPr="001F0B91" w:rsidRDefault="00200C3D" w:rsidP="00447238">
            <w:pPr>
              <w:spacing w:line="360" w:lineRule="auto"/>
              <w:jc w:val="both"/>
              <w:rPr>
                <w:szCs w:val="26"/>
              </w:rPr>
            </w:pPr>
            <w:r w:rsidRPr="001F0B91">
              <w:rPr>
                <w:szCs w:val="26"/>
              </w:rPr>
              <w:t>MS Word</w:t>
            </w:r>
          </w:p>
        </w:tc>
        <w:tc>
          <w:tcPr>
            <w:tcW w:w="1679" w:type="dxa"/>
            <w:tcBorders>
              <w:top w:val="single" w:sz="4" w:space="0" w:color="auto"/>
              <w:left w:val="single" w:sz="4" w:space="0" w:color="auto"/>
              <w:bottom w:val="single" w:sz="4" w:space="0" w:color="auto"/>
              <w:right w:val="single" w:sz="4" w:space="0" w:color="auto"/>
            </w:tcBorders>
            <w:hideMark/>
          </w:tcPr>
          <w:p w14:paraId="19AD43FC" w14:textId="77777777" w:rsidR="00200C3D" w:rsidRPr="001F0B91" w:rsidRDefault="00200C3D" w:rsidP="00447238">
            <w:pPr>
              <w:spacing w:line="360" w:lineRule="auto"/>
              <w:jc w:val="both"/>
              <w:rPr>
                <w:szCs w:val="26"/>
              </w:rPr>
            </w:pPr>
            <w:r w:rsidRPr="001F0B91">
              <w:rPr>
                <w:szCs w:val="26"/>
              </w:rPr>
              <w:t>Bảng yêu cầu chức năng và phi chức năng</w:t>
            </w:r>
          </w:p>
        </w:tc>
      </w:tr>
      <w:tr w:rsidR="00200C3D" w:rsidRPr="001F0B91" w14:paraId="4B30A4CC" w14:textId="77777777" w:rsidTr="007D3D52">
        <w:tc>
          <w:tcPr>
            <w:tcW w:w="1833" w:type="dxa"/>
            <w:tcBorders>
              <w:top w:val="single" w:sz="4" w:space="0" w:color="auto"/>
              <w:left w:val="single" w:sz="4" w:space="0" w:color="auto"/>
              <w:bottom w:val="single" w:sz="4" w:space="0" w:color="auto"/>
              <w:right w:val="single" w:sz="4" w:space="0" w:color="auto"/>
            </w:tcBorders>
            <w:hideMark/>
          </w:tcPr>
          <w:p w14:paraId="0CBB34C4" w14:textId="77777777" w:rsidR="00200C3D" w:rsidRPr="001F0B91" w:rsidRDefault="00200C3D" w:rsidP="00447238">
            <w:pPr>
              <w:spacing w:line="360" w:lineRule="auto"/>
              <w:jc w:val="both"/>
              <w:rPr>
                <w:szCs w:val="26"/>
              </w:rPr>
            </w:pPr>
            <w:r w:rsidRPr="001F0B91">
              <w:rPr>
                <w:szCs w:val="26"/>
              </w:rPr>
              <w:t>Lập kế hoạch</w:t>
            </w:r>
          </w:p>
        </w:tc>
        <w:tc>
          <w:tcPr>
            <w:tcW w:w="1787" w:type="dxa"/>
            <w:tcBorders>
              <w:top w:val="single" w:sz="4" w:space="0" w:color="auto"/>
              <w:left w:val="single" w:sz="4" w:space="0" w:color="auto"/>
              <w:bottom w:val="single" w:sz="4" w:space="0" w:color="auto"/>
              <w:right w:val="single" w:sz="4" w:space="0" w:color="auto"/>
            </w:tcBorders>
            <w:hideMark/>
          </w:tcPr>
          <w:p w14:paraId="04E3FC61" w14:textId="77777777" w:rsidR="00200C3D" w:rsidRPr="001F0B91" w:rsidRDefault="00200C3D" w:rsidP="00447238">
            <w:pPr>
              <w:spacing w:line="360" w:lineRule="auto"/>
              <w:jc w:val="both"/>
              <w:rPr>
                <w:szCs w:val="26"/>
              </w:rPr>
            </w:pPr>
            <w:r w:rsidRPr="001F0B91">
              <w:rPr>
                <w:szCs w:val="26"/>
              </w:rPr>
              <w:t>1 ngày</w:t>
            </w:r>
          </w:p>
        </w:tc>
        <w:tc>
          <w:tcPr>
            <w:tcW w:w="1779" w:type="dxa"/>
            <w:tcBorders>
              <w:top w:val="single" w:sz="4" w:space="0" w:color="auto"/>
              <w:left w:val="single" w:sz="4" w:space="0" w:color="auto"/>
              <w:bottom w:val="single" w:sz="4" w:space="0" w:color="auto"/>
              <w:right w:val="single" w:sz="4" w:space="0" w:color="auto"/>
            </w:tcBorders>
            <w:hideMark/>
          </w:tcPr>
          <w:p w14:paraId="3955B90E" w14:textId="77777777" w:rsidR="00200C3D" w:rsidRPr="001F0B91" w:rsidRDefault="00200C3D" w:rsidP="00447238">
            <w:pPr>
              <w:spacing w:line="360" w:lineRule="auto"/>
              <w:jc w:val="both"/>
              <w:rPr>
                <w:szCs w:val="26"/>
              </w:rPr>
            </w:pPr>
            <w:r w:rsidRPr="001F0B91">
              <w:rPr>
                <w:szCs w:val="26"/>
              </w:rPr>
              <w:t>Lập bảng công việc, bảng nhân lực và bảng phân công</w:t>
            </w:r>
          </w:p>
        </w:tc>
        <w:tc>
          <w:tcPr>
            <w:tcW w:w="1938" w:type="dxa"/>
            <w:tcBorders>
              <w:top w:val="single" w:sz="4" w:space="0" w:color="auto"/>
              <w:left w:val="single" w:sz="4" w:space="0" w:color="auto"/>
              <w:bottom w:val="single" w:sz="4" w:space="0" w:color="auto"/>
              <w:right w:val="single" w:sz="4" w:space="0" w:color="auto"/>
            </w:tcBorders>
            <w:hideMark/>
          </w:tcPr>
          <w:p w14:paraId="28A9212F" w14:textId="77777777" w:rsidR="00200C3D" w:rsidRPr="001F0B91" w:rsidRDefault="00200C3D" w:rsidP="00447238">
            <w:pPr>
              <w:spacing w:line="360" w:lineRule="auto"/>
              <w:jc w:val="both"/>
              <w:rPr>
                <w:szCs w:val="26"/>
              </w:rPr>
            </w:pPr>
            <w:r w:rsidRPr="001F0B91">
              <w:rPr>
                <w:szCs w:val="26"/>
              </w:rPr>
              <w:t>MS Word, MS Project</w:t>
            </w:r>
          </w:p>
        </w:tc>
        <w:tc>
          <w:tcPr>
            <w:tcW w:w="1679" w:type="dxa"/>
            <w:tcBorders>
              <w:top w:val="single" w:sz="4" w:space="0" w:color="auto"/>
              <w:left w:val="single" w:sz="4" w:space="0" w:color="auto"/>
              <w:bottom w:val="single" w:sz="4" w:space="0" w:color="auto"/>
              <w:right w:val="single" w:sz="4" w:space="0" w:color="auto"/>
            </w:tcBorders>
            <w:hideMark/>
          </w:tcPr>
          <w:p w14:paraId="7B6ACC68" w14:textId="77777777" w:rsidR="00200C3D" w:rsidRPr="001F0B91" w:rsidRDefault="00200C3D" w:rsidP="00447238">
            <w:pPr>
              <w:spacing w:line="360" w:lineRule="auto"/>
              <w:jc w:val="both"/>
              <w:rPr>
                <w:szCs w:val="26"/>
              </w:rPr>
            </w:pPr>
            <w:r w:rsidRPr="001F0B91">
              <w:rPr>
                <w:szCs w:val="26"/>
              </w:rPr>
              <w:t>Bảng công việc, bảng phân công, biểu đồ Gantt</w:t>
            </w:r>
          </w:p>
        </w:tc>
      </w:tr>
      <w:tr w:rsidR="00200C3D" w:rsidRPr="001F0B91" w14:paraId="063F51A8" w14:textId="77777777" w:rsidTr="007D3D52">
        <w:tc>
          <w:tcPr>
            <w:tcW w:w="1833" w:type="dxa"/>
            <w:tcBorders>
              <w:top w:val="single" w:sz="4" w:space="0" w:color="auto"/>
              <w:left w:val="single" w:sz="4" w:space="0" w:color="auto"/>
              <w:bottom w:val="single" w:sz="4" w:space="0" w:color="auto"/>
              <w:right w:val="single" w:sz="4" w:space="0" w:color="auto"/>
            </w:tcBorders>
            <w:hideMark/>
          </w:tcPr>
          <w:p w14:paraId="242EF90F" w14:textId="77777777" w:rsidR="00200C3D" w:rsidRPr="001F0B91" w:rsidRDefault="00200C3D" w:rsidP="00447238">
            <w:pPr>
              <w:spacing w:line="360" w:lineRule="auto"/>
              <w:jc w:val="both"/>
              <w:rPr>
                <w:szCs w:val="26"/>
              </w:rPr>
            </w:pPr>
            <w:r w:rsidRPr="001F0B91">
              <w:rPr>
                <w:szCs w:val="26"/>
              </w:rPr>
              <w:t>Thiết kế sơ đồ khối</w:t>
            </w:r>
          </w:p>
        </w:tc>
        <w:tc>
          <w:tcPr>
            <w:tcW w:w="1787" w:type="dxa"/>
            <w:tcBorders>
              <w:top w:val="single" w:sz="4" w:space="0" w:color="auto"/>
              <w:left w:val="single" w:sz="4" w:space="0" w:color="auto"/>
              <w:bottom w:val="single" w:sz="4" w:space="0" w:color="auto"/>
              <w:right w:val="single" w:sz="4" w:space="0" w:color="auto"/>
            </w:tcBorders>
            <w:hideMark/>
          </w:tcPr>
          <w:p w14:paraId="39156AD9" w14:textId="77777777" w:rsidR="00200C3D" w:rsidRPr="001F0B91" w:rsidRDefault="00200C3D" w:rsidP="00447238">
            <w:pPr>
              <w:spacing w:line="360" w:lineRule="auto"/>
              <w:jc w:val="both"/>
              <w:rPr>
                <w:szCs w:val="26"/>
              </w:rPr>
            </w:pPr>
            <w:r w:rsidRPr="001F0B91">
              <w:rPr>
                <w:szCs w:val="26"/>
              </w:rPr>
              <w:t xml:space="preserve">1 tuần </w:t>
            </w:r>
          </w:p>
        </w:tc>
        <w:tc>
          <w:tcPr>
            <w:tcW w:w="1779" w:type="dxa"/>
            <w:tcBorders>
              <w:top w:val="single" w:sz="4" w:space="0" w:color="auto"/>
              <w:left w:val="single" w:sz="4" w:space="0" w:color="auto"/>
              <w:bottom w:val="single" w:sz="4" w:space="0" w:color="auto"/>
              <w:right w:val="single" w:sz="4" w:space="0" w:color="auto"/>
            </w:tcBorders>
            <w:hideMark/>
          </w:tcPr>
          <w:p w14:paraId="05B0DBBB" w14:textId="77777777" w:rsidR="00200C3D" w:rsidRPr="001F0B91" w:rsidRDefault="00200C3D" w:rsidP="00447238">
            <w:pPr>
              <w:spacing w:line="360" w:lineRule="auto"/>
              <w:jc w:val="both"/>
              <w:rPr>
                <w:szCs w:val="26"/>
              </w:rPr>
            </w:pPr>
            <w:r w:rsidRPr="001F0B91">
              <w:rPr>
                <w:szCs w:val="26"/>
              </w:rPr>
              <w:t>Vẽ sơ đồ các khối chức năng của sản phẩm</w:t>
            </w:r>
          </w:p>
        </w:tc>
        <w:tc>
          <w:tcPr>
            <w:tcW w:w="1938" w:type="dxa"/>
            <w:tcBorders>
              <w:top w:val="single" w:sz="4" w:space="0" w:color="auto"/>
              <w:left w:val="single" w:sz="4" w:space="0" w:color="auto"/>
              <w:bottom w:val="single" w:sz="4" w:space="0" w:color="auto"/>
              <w:right w:val="single" w:sz="4" w:space="0" w:color="auto"/>
            </w:tcBorders>
            <w:hideMark/>
          </w:tcPr>
          <w:p w14:paraId="6CEA40B0" w14:textId="77777777" w:rsidR="00200C3D" w:rsidRPr="001F0B91" w:rsidRDefault="00200C3D" w:rsidP="00447238">
            <w:pPr>
              <w:spacing w:line="360" w:lineRule="auto"/>
              <w:jc w:val="both"/>
              <w:rPr>
                <w:szCs w:val="26"/>
              </w:rPr>
            </w:pPr>
            <w:r w:rsidRPr="001F0B91">
              <w:rPr>
                <w:szCs w:val="26"/>
              </w:rPr>
              <w:t>MS Visio</w:t>
            </w:r>
          </w:p>
        </w:tc>
        <w:tc>
          <w:tcPr>
            <w:tcW w:w="1679" w:type="dxa"/>
            <w:tcBorders>
              <w:top w:val="single" w:sz="4" w:space="0" w:color="auto"/>
              <w:left w:val="single" w:sz="4" w:space="0" w:color="auto"/>
              <w:bottom w:val="single" w:sz="4" w:space="0" w:color="auto"/>
              <w:right w:val="single" w:sz="4" w:space="0" w:color="auto"/>
            </w:tcBorders>
            <w:hideMark/>
          </w:tcPr>
          <w:p w14:paraId="71C0A322" w14:textId="77777777" w:rsidR="00200C3D" w:rsidRPr="001F0B91" w:rsidRDefault="00200C3D" w:rsidP="00447238">
            <w:pPr>
              <w:spacing w:line="360" w:lineRule="auto"/>
              <w:jc w:val="both"/>
              <w:rPr>
                <w:szCs w:val="26"/>
              </w:rPr>
            </w:pPr>
            <w:r w:rsidRPr="001F0B91">
              <w:rPr>
                <w:szCs w:val="26"/>
              </w:rPr>
              <w:t>Sơ đồ khối của sản phẩm</w:t>
            </w:r>
          </w:p>
        </w:tc>
      </w:tr>
      <w:tr w:rsidR="00200C3D" w:rsidRPr="001F0B91" w14:paraId="7416746B" w14:textId="77777777" w:rsidTr="007D3D52">
        <w:tc>
          <w:tcPr>
            <w:tcW w:w="1833" w:type="dxa"/>
            <w:tcBorders>
              <w:top w:val="single" w:sz="4" w:space="0" w:color="auto"/>
              <w:left w:val="single" w:sz="4" w:space="0" w:color="auto"/>
              <w:bottom w:val="single" w:sz="4" w:space="0" w:color="auto"/>
              <w:right w:val="single" w:sz="4" w:space="0" w:color="auto"/>
            </w:tcBorders>
            <w:hideMark/>
          </w:tcPr>
          <w:p w14:paraId="462C48B6" w14:textId="77777777" w:rsidR="00200C3D" w:rsidRPr="001F0B91" w:rsidRDefault="00200C3D" w:rsidP="00447238">
            <w:pPr>
              <w:spacing w:line="360" w:lineRule="auto"/>
              <w:jc w:val="both"/>
              <w:rPr>
                <w:szCs w:val="26"/>
              </w:rPr>
            </w:pPr>
            <w:r w:rsidRPr="001F0B91">
              <w:rPr>
                <w:szCs w:val="26"/>
              </w:rPr>
              <w:t>Thiết kế chi tiết từng khối</w:t>
            </w:r>
          </w:p>
        </w:tc>
        <w:tc>
          <w:tcPr>
            <w:tcW w:w="1787" w:type="dxa"/>
            <w:tcBorders>
              <w:top w:val="single" w:sz="4" w:space="0" w:color="auto"/>
              <w:left w:val="single" w:sz="4" w:space="0" w:color="auto"/>
              <w:bottom w:val="single" w:sz="4" w:space="0" w:color="auto"/>
              <w:right w:val="single" w:sz="4" w:space="0" w:color="auto"/>
            </w:tcBorders>
            <w:hideMark/>
          </w:tcPr>
          <w:p w14:paraId="2BEE4E2D" w14:textId="77777777" w:rsidR="00200C3D" w:rsidRPr="001F0B91" w:rsidRDefault="008900A1" w:rsidP="00447238">
            <w:pPr>
              <w:spacing w:line="360" w:lineRule="auto"/>
              <w:jc w:val="both"/>
              <w:rPr>
                <w:szCs w:val="26"/>
              </w:rPr>
            </w:pPr>
            <w:r w:rsidRPr="001F0B91">
              <w:rPr>
                <w:szCs w:val="26"/>
              </w:rPr>
              <w:t>1</w:t>
            </w:r>
            <w:r w:rsidR="00200C3D" w:rsidRPr="001F0B91">
              <w:rPr>
                <w:szCs w:val="26"/>
              </w:rPr>
              <w:t xml:space="preserve"> tuần </w:t>
            </w:r>
          </w:p>
        </w:tc>
        <w:tc>
          <w:tcPr>
            <w:tcW w:w="1779" w:type="dxa"/>
            <w:tcBorders>
              <w:top w:val="single" w:sz="4" w:space="0" w:color="auto"/>
              <w:left w:val="single" w:sz="4" w:space="0" w:color="auto"/>
              <w:bottom w:val="single" w:sz="4" w:space="0" w:color="auto"/>
              <w:right w:val="single" w:sz="4" w:space="0" w:color="auto"/>
            </w:tcBorders>
            <w:hideMark/>
          </w:tcPr>
          <w:p w14:paraId="7039E8F0" w14:textId="77777777" w:rsidR="00200C3D" w:rsidRPr="001F0B91" w:rsidRDefault="00200C3D" w:rsidP="00447238">
            <w:pPr>
              <w:spacing w:line="360" w:lineRule="auto"/>
              <w:jc w:val="both"/>
              <w:rPr>
                <w:szCs w:val="26"/>
              </w:rPr>
            </w:pPr>
            <w:r w:rsidRPr="001F0B91">
              <w:rPr>
                <w:szCs w:val="26"/>
              </w:rPr>
              <w:t>Lập thiết kế chi tiết của từng khối trong sơ đồ khối</w:t>
            </w:r>
          </w:p>
        </w:tc>
        <w:tc>
          <w:tcPr>
            <w:tcW w:w="1938" w:type="dxa"/>
            <w:tcBorders>
              <w:top w:val="single" w:sz="4" w:space="0" w:color="auto"/>
              <w:left w:val="single" w:sz="4" w:space="0" w:color="auto"/>
              <w:bottom w:val="single" w:sz="4" w:space="0" w:color="auto"/>
              <w:right w:val="single" w:sz="4" w:space="0" w:color="auto"/>
            </w:tcBorders>
            <w:hideMark/>
          </w:tcPr>
          <w:p w14:paraId="78AA4229" w14:textId="77777777" w:rsidR="00200C3D" w:rsidRPr="001F0B91" w:rsidRDefault="00200C3D" w:rsidP="00447238">
            <w:pPr>
              <w:spacing w:line="360" w:lineRule="auto"/>
              <w:jc w:val="both"/>
              <w:rPr>
                <w:szCs w:val="26"/>
              </w:rPr>
            </w:pPr>
            <w:r w:rsidRPr="001F0B91">
              <w:rPr>
                <w:szCs w:val="26"/>
              </w:rPr>
              <w:t>MS Visio, MS Word, Proteus, Altium</w:t>
            </w:r>
          </w:p>
        </w:tc>
        <w:tc>
          <w:tcPr>
            <w:tcW w:w="1679" w:type="dxa"/>
            <w:tcBorders>
              <w:top w:val="single" w:sz="4" w:space="0" w:color="auto"/>
              <w:left w:val="single" w:sz="4" w:space="0" w:color="auto"/>
              <w:bottom w:val="single" w:sz="4" w:space="0" w:color="auto"/>
              <w:right w:val="single" w:sz="4" w:space="0" w:color="auto"/>
            </w:tcBorders>
            <w:hideMark/>
          </w:tcPr>
          <w:p w14:paraId="36B90C37" w14:textId="77777777" w:rsidR="00200C3D" w:rsidRPr="001F0B91" w:rsidRDefault="00200C3D" w:rsidP="00447238">
            <w:pPr>
              <w:spacing w:line="360" w:lineRule="auto"/>
              <w:jc w:val="both"/>
              <w:rPr>
                <w:szCs w:val="26"/>
              </w:rPr>
            </w:pPr>
            <w:r w:rsidRPr="001F0B91">
              <w:rPr>
                <w:szCs w:val="26"/>
              </w:rPr>
              <w:t>File mô phỏng trong Proteus và mạch nguyên lý trong Altium</w:t>
            </w:r>
          </w:p>
        </w:tc>
      </w:tr>
      <w:tr w:rsidR="00200C3D" w:rsidRPr="001F0B91" w14:paraId="2A20A7BB" w14:textId="77777777" w:rsidTr="007D3D52">
        <w:tc>
          <w:tcPr>
            <w:tcW w:w="1833" w:type="dxa"/>
            <w:tcBorders>
              <w:top w:val="single" w:sz="4" w:space="0" w:color="auto"/>
              <w:left w:val="single" w:sz="4" w:space="0" w:color="auto"/>
              <w:bottom w:val="single" w:sz="4" w:space="0" w:color="auto"/>
              <w:right w:val="single" w:sz="4" w:space="0" w:color="auto"/>
            </w:tcBorders>
            <w:hideMark/>
          </w:tcPr>
          <w:p w14:paraId="1C7D0FEE" w14:textId="77777777" w:rsidR="00200C3D" w:rsidRPr="001F0B91" w:rsidRDefault="00200C3D" w:rsidP="00447238">
            <w:pPr>
              <w:spacing w:line="360" w:lineRule="auto"/>
              <w:jc w:val="both"/>
              <w:rPr>
                <w:szCs w:val="26"/>
              </w:rPr>
            </w:pPr>
            <w:r w:rsidRPr="001F0B91">
              <w:rPr>
                <w:szCs w:val="26"/>
              </w:rPr>
              <w:t>Lựa chọn phương án tối ưu</w:t>
            </w:r>
          </w:p>
        </w:tc>
        <w:tc>
          <w:tcPr>
            <w:tcW w:w="1787" w:type="dxa"/>
            <w:tcBorders>
              <w:top w:val="single" w:sz="4" w:space="0" w:color="auto"/>
              <w:left w:val="single" w:sz="4" w:space="0" w:color="auto"/>
              <w:bottom w:val="single" w:sz="4" w:space="0" w:color="auto"/>
              <w:right w:val="single" w:sz="4" w:space="0" w:color="auto"/>
            </w:tcBorders>
            <w:hideMark/>
          </w:tcPr>
          <w:p w14:paraId="04D8D609" w14:textId="77777777" w:rsidR="00200C3D" w:rsidRPr="001F0B91" w:rsidRDefault="00200C3D" w:rsidP="00447238">
            <w:pPr>
              <w:spacing w:line="360" w:lineRule="auto"/>
              <w:jc w:val="both"/>
              <w:rPr>
                <w:szCs w:val="26"/>
              </w:rPr>
            </w:pPr>
            <w:r w:rsidRPr="001F0B91">
              <w:rPr>
                <w:szCs w:val="26"/>
              </w:rPr>
              <w:t>2 ngày</w:t>
            </w:r>
          </w:p>
        </w:tc>
        <w:tc>
          <w:tcPr>
            <w:tcW w:w="1779" w:type="dxa"/>
            <w:tcBorders>
              <w:top w:val="single" w:sz="4" w:space="0" w:color="auto"/>
              <w:left w:val="single" w:sz="4" w:space="0" w:color="auto"/>
              <w:bottom w:val="single" w:sz="4" w:space="0" w:color="auto"/>
              <w:right w:val="single" w:sz="4" w:space="0" w:color="auto"/>
            </w:tcBorders>
            <w:hideMark/>
          </w:tcPr>
          <w:p w14:paraId="0D97D012" w14:textId="77777777" w:rsidR="00200C3D" w:rsidRPr="001F0B91" w:rsidRDefault="00200C3D" w:rsidP="00447238">
            <w:pPr>
              <w:spacing w:line="360" w:lineRule="auto"/>
              <w:jc w:val="both"/>
              <w:rPr>
                <w:szCs w:val="26"/>
              </w:rPr>
            </w:pPr>
            <w:r w:rsidRPr="001F0B91">
              <w:rPr>
                <w:szCs w:val="26"/>
              </w:rPr>
              <w:t xml:space="preserve">Mô phỏng hoạt động của các khối và lựa </w:t>
            </w:r>
            <w:r w:rsidRPr="001F0B91">
              <w:rPr>
                <w:szCs w:val="26"/>
              </w:rPr>
              <w:lastRenderedPageBreak/>
              <w:t>chọn các phương án thay thế nếu chưa thỏa mãn yêu cầu</w:t>
            </w:r>
            <w:r w:rsidR="008900A1" w:rsidRPr="001F0B91">
              <w:rPr>
                <w:szCs w:val="26"/>
              </w:rPr>
              <w:t xml:space="preserve"> </w:t>
            </w:r>
          </w:p>
        </w:tc>
        <w:tc>
          <w:tcPr>
            <w:tcW w:w="1938" w:type="dxa"/>
            <w:tcBorders>
              <w:top w:val="single" w:sz="4" w:space="0" w:color="auto"/>
              <w:left w:val="single" w:sz="4" w:space="0" w:color="auto"/>
              <w:bottom w:val="single" w:sz="4" w:space="0" w:color="auto"/>
              <w:right w:val="single" w:sz="4" w:space="0" w:color="auto"/>
            </w:tcBorders>
            <w:hideMark/>
          </w:tcPr>
          <w:p w14:paraId="1415E9E1" w14:textId="77777777" w:rsidR="00200C3D" w:rsidRPr="001F0B91" w:rsidRDefault="00200C3D" w:rsidP="00447238">
            <w:pPr>
              <w:spacing w:line="360" w:lineRule="auto"/>
              <w:jc w:val="both"/>
              <w:rPr>
                <w:szCs w:val="26"/>
              </w:rPr>
            </w:pPr>
            <w:r w:rsidRPr="001F0B91">
              <w:rPr>
                <w:szCs w:val="26"/>
              </w:rPr>
              <w:lastRenderedPageBreak/>
              <w:t>MS Word, Proteus</w:t>
            </w:r>
          </w:p>
        </w:tc>
        <w:tc>
          <w:tcPr>
            <w:tcW w:w="1679" w:type="dxa"/>
            <w:tcBorders>
              <w:top w:val="single" w:sz="4" w:space="0" w:color="auto"/>
              <w:left w:val="single" w:sz="4" w:space="0" w:color="auto"/>
              <w:bottom w:val="single" w:sz="4" w:space="0" w:color="auto"/>
              <w:right w:val="single" w:sz="4" w:space="0" w:color="auto"/>
            </w:tcBorders>
            <w:hideMark/>
          </w:tcPr>
          <w:p w14:paraId="27BA1E14" w14:textId="77777777" w:rsidR="00200C3D" w:rsidRPr="001F0B91" w:rsidRDefault="00200C3D" w:rsidP="00447238">
            <w:pPr>
              <w:spacing w:line="360" w:lineRule="auto"/>
              <w:jc w:val="both"/>
              <w:rPr>
                <w:szCs w:val="26"/>
              </w:rPr>
            </w:pPr>
            <w:r w:rsidRPr="001F0B91">
              <w:rPr>
                <w:szCs w:val="26"/>
              </w:rPr>
              <w:t xml:space="preserve">Bảng phương án và file mô </w:t>
            </w:r>
            <w:r w:rsidRPr="001F0B91">
              <w:rPr>
                <w:szCs w:val="26"/>
              </w:rPr>
              <w:lastRenderedPageBreak/>
              <w:t>phỏng, mạch nguyên lý</w:t>
            </w:r>
          </w:p>
        </w:tc>
      </w:tr>
      <w:tr w:rsidR="008900A1" w:rsidRPr="001F0B91" w14:paraId="3008800F" w14:textId="77777777" w:rsidTr="007D3D52">
        <w:tc>
          <w:tcPr>
            <w:tcW w:w="1833" w:type="dxa"/>
            <w:tcBorders>
              <w:top w:val="single" w:sz="4" w:space="0" w:color="auto"/>
              <w:left w:val="single" w:sz="4" w:space="0" w:color="auto"/>
              <w:bottom w:val="single" w:sz="4" w:space="0" w:color="auto"/>
              <w:right w:val="single" w:sz="4" w:space="0" w:color="auto"/>
            </w:tcBorders>
          </w:tcPr>
          <w:p w14:paraId="41CF68D5" w14:textId="77777777" w:rsidR="008900A1" w:rsidRPr="001F0B91" w:rsidRDefault="008900A1" w:rsidP="00447238">
            <w:pPr>
              <w:spacing w:line="360" w:lineRule="auto"/>
              <w:jc w:val="both"/>
              <w:rPr>
                <w:szCs w:val="26"/>
              </w:rPr>
            </w:pPr>
            <w:r w:rsidRPr="001F0B91">
              <w:rPr>
                <w:szCs w:val="26"/>
              </w:rPr>
              <w:lastRenderedPageBreak/>
              <w:t>Chế tạo</w:t>
            </w:r>
          </w:p>
        </w:tc>
        <w:tc>
          <w:tcPr>
            <w:tcW w:w="1787" w:type="dxa"/>
            <w:tcBorders>
              <w:top w:val="single" w:sz="4" w:space="0" w:color="auto"/>
              <w:left w:val="single" w:sz="4" w:space="0" w:color="auto"/>
              <w:bottom w:val="single" w:sz="4" w:space="0" w:color="auto"/>
              <w:right w:val="single" w:sz="4" w:space="0" w:color="auto"/>
            </w:tcBorders>
          </w:tcPr>
          <w:p w14:paraId="4CF57A30" w14:textId="77777777" w:rsidR="008900A1" w:rsidRPr="001F0B91" w:rsidRDefault="008900A1" w:rsidP="00447238">
            <w:pPr>
              <w:spacing w:line="360" w:lineRule="auto"/>
              <w:jc w:val="both"/>
              <w:rPr>
                <w:szCs w:val="26"/>
              </w:rPr>
            </w:pPr>
            <w:r w:rsidRPr="001F0B91">
              <w:rPr>
                <w:szCs w:val="26"/>
              </w:rPr>
              <w:t>1 tuần</w:t>
            </w:r>
          </w:p>
        </w:tc>
        <w:tc>
          <w:tcPr>
            <w:tcW w:w="1779" w:type="dxa"/>
            <w:tcBorders>
              <w:top w:val="single" w:sz="4" w:space="0" w:color="auto"/>
              <w:left w:val="single" w:sz="4" w:space="0" w:color="auto"/>
              <w:bottom w:val="single" w:sz="4" w:space="0" w:color="auto"/>
              <w:right w:val="single" w:sz="4" w:space="0" w:color="auto"/>
            </w:tcBorders>
          </w:tcPr>
          <w:p w14:paraId="005D4FDE" w14:textId="77777777" w:rsidR="008900A1" w:rsidRPr="001F0B91" w:rsidRDefault="008900A1" w:rsidP="00447238">
            <w:pPr>
              <w:spacing w:line="360" w:lineRule="auto"/>
              <w:jc w:val="both"/>
              <w:rPr>
                <w:szCs w:val="26"/>
              </w:rPr>
            </w:pPr>
            <w:r w:rsidRPr="001F0B91">
              <w:rPr>
                <w:szCs w:val="26"/>
              </w:rPr>
              <w:t>Vẽ layout bằng Altium, in mạch và hàn các linh kiện</w:t>
            </w:r>
          </w:p>
        </w:tc>
        <w:tc>
          <w:tcPr>
            <w:tcW w:w="1938" w:type="dxa"/>
            <w:tcBorders>
              <w:top w:val="single" w:sz="4" w:space="0" w:color="auto"/>
              <w:left w:val="single" w:sz="4" w:space="0" w:color="auto"/>
              <w:bottom w:val="single" w:sz="4" w:space="0" w:color="auto"/>
              <w:right w:val="single" w:sz="4" w:space="0" w:color="auto"/>
            </w:tcBorders>
          </w:tcPr>
          <w:p w14:paraId="16CDB59E" w14:textId="77777777" w:rsidR="008900A1" w:rsidRPr="001F0B91" w:rsidRDefault="008900A1" w:rsidP="00447238">
            <w:pPr>
              <w:spacing w:line="360" w:lineRule="auto"/>
              <w:jc w:val="both"/>
              <w:rPr>
                <w:szCs w:val="26"/>
              </w:rPr>
            </w:pPr>
            <w:r w:rsidRPr="001F0B91">
              <w:rPr>
                <w:szCs w:val="26"/>
              </w:rPr>
              <w:t>Altium, máy hàn</w:t>
            </w:r>
          </w:p>
        </w:tc>
        <w:tc>
          <w:tcPr>
            <w:tcW w:w="1679" w:type="dxa"/>
            <w:tcBorders>
              <w:top w:val="single" w:sz="4" w:space="0" w:color="auto"/>
              <w:left w:val="single" w:sz="4" w:space="0" w:color="auto"/>
              <w:bottom w:val="single" w:sz="4" w:space="0" w:color="auto"/>
              <w:right w:val="single" w:sz="4" w:space="0" w:color="auto"/>
            </w:tcBorders>
          </w:tcPr>
          <w:p w14:paraId="6CBD2A31" w14:textId="77777777" w:rsidR="008900A1" w:rsidRPr="001F0B91" w:rsidRDefault="008900A1" w:rsidP="00447238">
            <w:pPr>
              <w:spacing w:line="360" w:lineRule="auto"/>
              <w:jc w:val="both"/>
              <w:rPr>
                <w:szCs w:val="26"/>
              </w:rPr>
            </w:pPr>
            <w:r w:rsidRPr="001F0B91">
              <w:rPr>
                <w:szCs w:val="26"/>
              </w:rPr>
              <w:t xml:space="preserve">Mạch hoàn chỉnh </w:t>
            </w:r>
          </w:p>
        </w:tc>
      </w:tr>
      <w:tr w:rsidR="008900A1" w:rsidRPr="001F0B91" w14:paraId="019E4D56" w14:textId="77777777" w:rsidTr="007D3D52">
        <w:tc>
          <w:tcPr>
            <w:tcW w:w="1833" w:type="dxa"/>
            <w:tcBorders>
              <w:top w:val="single" w:sz="4" w:space="0" w:color="auto"/>
              <w:left w:val="single" w:sz="4" w:space="0" w:color="auto"/>
              <w:bottom w:val="single" w:sz="4" w:space="0" w:color="auto"/>
              <w:right w:val="single" w:sz="4" w:space="0" w:color="auto"/>
            </w:tcBorders>
          </w:tcPr>
          <w:p w14:paraId="51259ED5" w14:textId="77777777" w:rsidR="008900A1" w:rsidRPr="001F0B91" w:rsidRDefault="008900A1" w:rsidP="00447238">
            <w:pPr>
              <w:spacing w:line="360" w:lineRule="auto"/>
              <w:jc w:val="both"/>
              <w:rPr>
                <w:szCs w:val="26"/>
              </w:rPr>
            </w:pPr>
            <w:r w:rsidRPr="001F0B91">
              <w:rPr>
                <w:szCs w:val="26"/>
              </w:rPr>
              <w:t>Kiểm tra</w:t>
            </w:r>
          </w:p>
        </w:tc>
        <w:tc>
          <w:tcPr>
            <w:tcW w:w="1787" w:type="dxa"/>
            <w:tcBorders>
              <w:top w:val="single" w:sz="4" w:space="0" w:color="auto"/>
              <w:left w:val="single" w:sz="4" w:space="0" w:color="auto"/>
              <w:bottom w:val="single" w:sz="4" w:space="0" w:color="auto"/>
              <w:right w:val="single" w:sz="4" w:space="0" w:color="auto"/>
            </w:tcBorders>
          </w:tcPr>
          <w:p w14:paraId="2B4B33FC" w14:textId="77777777" w:rsidR="008900A1" w:rsidRPr="001F0B91" w:rsidRDefault="008900A1" w:rsidP="00447238">
            <w:pPr>
              <w:spacing w:line="360" w:lineRule="auto"/>
              <w:jc w:val="both"/>
              <w:rPr>
                <w:szCs w:val="26"/>
              </w:rPr>
            </w:pPr>
            <w:r w:rsidRPr="001F0B91">
              <w:rPr>
                <w:szCs w:val="26"/>
              </w:rPr>
              <w:t>2 ngày</w:t>
            </w:r>
          </w:p>
        </w:tc>
        <w:tc>
          <w:tcPr>
            <w:tcW w:w="1779" w:type="dxa"/>
            <w:tcBorders>
              <w:top w:val="single" w:sz="4" w:space="0" w:color="auto"/>
              <w:left w:val="single" w:sz="4" w:space="0" w:color="auto"/>
              <w:bottom w:val="single" w:sz="4" w:space="0" w:color="auto"/>
              <w:right w:val="single" w:sz="4" w:space="0" w:color="auto"/>
            </w:tcBorders>
          </w:tcPr>
          <w:p w14:paraId="7F1625E2" w14:textId="77777777" w:rsidR="008900A1" w:rsidRPr="001F0B91" w:rsidRDefault="008900A1" w:rsidP="00447238">
            <w:pPr>
              <w:spacing w:line="360" w:lineRule="auto"/>
              <w:jc w:val="both"/>
              <w:rPr>
                <w:szCs w:val="26"/>
              </w:rPr>
            </w:pPr>
            <w:r w:rsidRPr="001F0B91">
              <w:rPr>
                <w:szCs w:val="26"/>
              </w:rPr>
              <w:t>Chạy thử mạch ở các điều kiện như trong yêu cầu và kiểm tra hoạt động của mạch</w:t>
            </w:r>
          </w:p>
        </w:tc>
        <w:tc>
          <w:tcPr>
            <w:tcW w:w="1938" w:type="dxa"/>
            <w:tcBorders>
              <w:top w:val="single" w:sz="4" w:space="0" w:color="auto"/>
              <w:left w:val="single" w:sz="4" w:space="0" w:color="auto"/>
              <w:bottom w:val="single" w:sz="4" w:space="0" w:color="auto"/>
              <w:right w:val="single" w:sz="4" w:space="0" w:color="auto"/>
            </w:tcBorders>
          </w:tcPr>
          <w:p w14:paraId="0FB8390E" w14:textId="77777777" w:rsidR="008900A1" w:rsidRPr="001F0B91" w:rsidRDefault="008900A1" w:rsidP="00447238">
            <w:pPr>
              <w:spacing w:line="360" w:lineRule="auto"/>
              <w:jc w:val="both"/>
              <w:rPr>
                <w:szCs w:val="26"/>
              </w:rPr>
            </w:pPr>
            <w:r w:rsidRPr="001F0B91">
              <w:rPr>
                <w:szCs w:val="26"/>
              </w:rPr>
              <w:t>Oscilloscope, đồng hồ đa năng</w:t>
            </w:r>
          </w:p>
        </w:tc>
        <w:tc>
          <w:tcPr>
            <w:tcW w:w="1679" w:type="dxa"/>
            <w:tcBorders>
              <w:top w:val="single" w:sz="4" w:space="0" w:color="auto"/>
              <w:left w:val="single" w:sz="4" w:space="0" w:color="auto"/>
              <w:bottom w:val="single" w:sz="4" w:space="0" w:color="auto"/>
              <w:right w:val="single" w:sz="4" w:space="0" w:color="auto"/>
            </w:tcBorders>
          </w:tcPr>
          <w:p w14:paraId="29717B92" w14:textId="77777777" w:rsidR="008900A1" w:rsidRPr="001F0B91" w:rsidRDefault="008900A1" w:rsidP="00447238">
            <w:pPr>
              <w:spacing w:line="360" w:lineRule="auto"/>
              <w:jc w:val="both"/>
              <w:rPr>
                <w:szCs w:val="26"/>
              </w:rPr>
            </w:pPr>
            <w:r w:rsidRPr="001F0B91">
              <w:rPr>
                <w:szCs w:val="26"/>
              </w:rPr>
              <w:t>Bảng kiểm tra</w:t>
            </w:r>
          </w:p>
        </w:tc>
      </w:tr>
      <w:tr w:rsidR="008900A1" w:rsidRPr="001F0B91" w14:paraId="1BBA8071" w14:textId="77777777" w:rsidTr="007D3D52">
        <w:tc>
          <w:tcPr>
            <w:tcW w:w="1833" w:type="dxa"/>
            <w:tcBorders>
              <w:top w:val="single" w:sz="4" w:space="0" w:color="auto"/>
              <w:left w:val="single" w:sz="4" w:space="0" w:color="auto"/>
              <w:bottom w:val="single" w:sz="4" w:space="0" w:color="auto"/>
              <w:right w:val="single" w:sz="4" w:space="0" w:color="auto"/>
            </w:tcBorders>
          </w:tcPr>
          <w:p w14:paraId="31097FAF" w14:textId="77777777" w:rsidR="008900A1" w:rsidRPr="001F0B91" w:rsidRDefault="008900A1" w:rsidP="00447238">
            <w:pPr>
              <w:spacing w:line="360" w:lineRule="auto"/>
              <w:jc w:val="both"/>
              <w:rPr>
                <w:szCs w:val="26"/>
              </w:rPr>
            </w:pPr>
            <w:r w:rsidRPr="001F0B91">
              <w:rPr>
                <w:szCs w:val="26"/>
              </w:rPr>
              <w:t>Hoàn thiện</w:t>
            </w:r>
          </w:p>
        </w:tc>
        <w:tc>
          <w:tcPr>
            <w:tcW w:w="1787" w:type="dxa"/>
            <w:tcBorders>
              <w:top w:val="single" w:sz="4" w:space="0" w:color="auto"/>
              <w:left w:val="single" w:sz="4" w:space="0" w:color="auto"/>
              <w:bottom w:val="single" w:sz="4" w:space="0" w:color="auto"/>
              <w:right w:val="single" w:sz="4" w:space="0" w:color="auto"/>
            </w:tcBorders>
          </w:tcPr>
          <w:p w14:paraId="54743331" w14:textId="77777777" w:rsidR="008900A1" w:rsidRPr="001F0B91" w:rsidRDefault="008900A1" w:rsidP="00447238">
            <w:pPr>
              <w:spacing w:line="360" w:lineRule="auto"/>
              <w:jc w:val="both"/>
              <w:rPr>
                <w:szCs w:val="26"/>
              </w:rPr>
            </w:pPr>
            <w:r w:rsidRPr="001F0B91">
              <w:rPr>
                <w:szCs w:val="26"/>
              </w:rPr>
              <w:t>1 ngày</w:t>
            </w:r>
          </w:p>
        </w:tc>
        <w:tc>
          <w:tcPr>
            <w:tcW w:w="1779" w:type="dxa"/>
            <w:tcBorders>
              <w:top w:val="single" w:sz="4" w:space="0" w:color="auto"/>
              <w:left w:val="single" w:sz="4" w:space="0" w:color="auto"/>
              <w:bottom w:val="single" w:sz="4" w:space="0" w:color="auto"/>
              <w:right w:val="single" w:sz="4" w:space="0" w:color="auto"/>
            </w:tcBorders>
          </w:tcPr>
          <w:p w14:paraId="08DCC33F" w14:textId="77777777" w:rsidR="008900A1" w:rsidRPr="001F0B91" w:rsidRDefault="008900A1" w:rsidP="00447238">
            <w:pPr>
              <w:spacing w:line="360" w:lineRule="auto"/>
              <w:jc w:val="both"/>
              <w:rPr>
                <w:szCs w:val="26"/>
              </w:rPr>
            </w:pPr>
            <w:r w:rsidRPr="001F0B91">
              <w:rPr>
                <w:szCs w:val="26"/>
              </w:rPr>
              <w:t>Làm báo cáo và hoàn chỉnh mạch</w:t>
            </w:r>
          </w:p>
        </w:tc>
        <w:tc>
          <w:tcPr>
            <w:tcW w:w="1938" w:type="dxa"/>
            <w:tcBorders>
              <w:top w:val="single" w:sz="4" w:space="0" w:color="auto"/>
              <w:left w:val="single" w:sz="4" w:space="0" w:color="auto"/>
              <w:bottom w:val="single" w:sz="4" w:space="0" w:color="auto"/>
              <w:right w:val="single" w:sz="4" w:space="0" w:color="auto"/>
            </w:tcBorders>
          </w:tcPr>
          <w:p w14:paraId="183AFAFE" w14:textId="77777777" w:rsidR="008900A1" w:rsidRPr="001F0B91" w:rsidRDefault="008900A1" w:rsidP="00447238">
            <w:pPr>
              <w:spacing w:line="360" w:lineRule="auto"/>
              <w:jc w:val="both"/>
              <w:rPr>
                <w:szCs w:val="26"/>
              </w:rPr>
            </w:pPr>
            <w:r w:rsidRPr="001F0B91">
              <w:rPr>
                <w:szCs w:val="26"/>
              </w:rPr>
              <w:t>Làm báo cáo và hoàn chỉnh mạch</w:t>
            </w:r>
          </w:p>
        </w:tc>
        <w:tc>
          <w:tcPr>
            <w:tcW w:w="1679" w:type="dxa"/>
            <w:tcBorders>
              <w:top w:val="single" w:sz="4" w:space="0" w:color="auto"/>
              <w:left w:val="single" w:sz="4" w:space="0" w:color="auto"/>
              <w:bottom w:val="single" w:sz="4" w:space="0" w:color="auto"/>
              <w:right w:val="single" w:sz="4" w:space="0" w:color="auto"/>
            </w:tcBorders>
          </w:tcPr>
          <w:p w14:paraId="29BB911B" w14:textId="77777777" w:rsidR="008900A1" w:rsidRPr="001F0B91" w:rsidRDefault="008900A1" w:rsidP="00447238">
            <w:pPr>
              <w:keepNext/>
              <w:spacing w:line="360" w:lineRule="auto"/>
              <w:jc w:val="both"/>
              <w:rPr>
                <w:szCs w:val="26"/>
              </w:rPr>
            </w:pPr>
            <w:r w:rsidRPr="001F0B91">
              <w:rPr>
                <w:szCs w:val="26"/>
              </w:rPr>
              <w:t>Báo cáo và slides báo cáo</w:t>
            </w:r>
          </w:p>
        </w:tc>
      </w:tr>
    </w:tbl>
    <w:p w14:paraId="27C1B000" w14:textId="56DF5859" w:rsidR="005D0A07" w:rsidRDefault="005D0A07" w:rsidP="00447238">
      <w:pPr>
        <w:pStyle w:val="Caption"/>
        <w:jc w:val="both"/>
      </w:pPr>
      <w:bookmarkStart w:id="12" w:name="_Toc9778835"/>
      <w:bookmarkStart w:id="13" w:name="_Toc504008524"/>
      <w:r>
        <w:t xml:space="preserve">Bảng 2. </w:t>
      </w:r>
      <w:r w:rsidR="00E92785">
        <w:rPr>
          <w:noProof/>
        </w:rPr>
        <w:fldChar w:fldCharType="begin"/>
      </w:r>
      <w:r w:rsidR="00E92785">
        <w:rPr>
          <w:noProof/>
        </w:rPr>
        <w:instrText xml:space="preserve"> SEQ Bảng_2. \* ARABIC </w:instrText>
      </w:r>
      <w:r w:rsidR="00E92785">
        <w:rPr>
          <w:noProof/>
        </w:rPr>
        <w:fldChar w:fldCharType="separate"/>
      </w:r>
      <w:r>
        <w:rPr>
          <w:noProof/>
        </w:rPr>
        <w:t>1</w:t>
      </w:r>
      <w:r w:rsidR="00E92785">
        <w:rPr>
          <w:noProof/>
        </w:rPr>
        <w:fldChar w:fldCharType="end"/>
      </w:r>
      <w:r w:rsidRPr="005D0A07">
        <w:rPr>
          <w:szCs w:val="26"/>
        </w:rPr>
        <w:t xml:space="preserve"> </w:t>
      </w:r>
      <w:r w:rsidRPr="001F0B91">
        <w:rPr>
          <w:szCs w:val="26"/>
        </w:rPr>
        <w:t>Bảng công việc</w:t>
      </w:r>
      <w:bookmarkEnd w:id="12"/>
    </w:p>
    <w:bookmarkEnd w:id="13"/>
    <w:p w14:paraId="5CDE3B67" w14:textId="58208C4D" w:rsidR="00E4601E" w:rsidRPr="001F0B91" w:rsidRDefault="00E4601E" w:rsidP="00447238">
      <w:pPr>
        <w:spacing w:line="360" w:lineRule="auto"/>
        <w:jc w:val="both"/>
        <w:rPr>
          <w:szCs w:val="26"/>
        </w:rPr>
      </w:pPr>
      <w:r w:rsidRPr="001F0B91">
        <w:rPr>
          <w:szCs w:val="26"/>
        </w:rPr>
        <w:t>Theo bả</w:t>
      </w:r>
      <w:r w:rsidR="00874638">
        <w:rPr>
          <w:szCs w:val="26"/>
        </w:rPr>
        <w:t>ng 2</w:t>
      </w:r>
      <w:r w:rsidRPr="001F0B91">
        <w:rPr>
          <w:szCs w:val="26"/>
        </w:rPr>
        <w:t>.1, các công việc cần làm được liệt kê và phân tích theo các tiêu chí là mô tả công việc, thời gian, tài nguyên cần thiết cho công việc, sản phẩm cần đưa ra sau khi kết thúc công việc.</w:t>
      </w:r>
    </w:p>
    <w:p w14:paraId="5499BBC7" w14:textId="5C895ADB" w:rsidR="00E4601E" w:rsidRPr="001F0B91" w:rsidRDefault="00874638" w:rsidP="00447238">
      <w:pPr>
        <w:pStyle w:val="Heading2"/>
        <w:spacing w:line="360" w:lineRule="auto"/>
        <w:jc w:val="both"/>
      </w:pPr>
      <w:bookmarkStart w:id="14" w:name="_Toc9779725"/>
      <w:r>
        <w:t>2</w:t>
      </w:r>
      <w:r w:rsidR="00E4601E" w:rsidRPr="001F0B91">
        <w:t>.2 Lập bảng phân công</w:t>
      </w:r>
      <w:bookmarkEnd w:id="14"/>
    </w:p>
    <w:tbl>
      <w:tblPr>
        <w:tblStyle w:val="TableGrid"/>
        <w:tblW w:w="8784" w:type="dxa"/>
        <w:tblLook w:val="04A0" w:firstRow="1" w:lastRow="0" w:firstColumn="1" w:lastColumn="0" w:noHBand="0" w:noVBand="1"/>
      </w:tblPr>
      <w:tblGrid>
        <w:gridCol w:w="1580"/>
        <w:gridCol w:w="2668"/>
        <w:gridCol w:w="1417"/>
        <w:gridCol w:w="3119"/>
      </w:tblGrid>
      <w:tr w:rsidR="00E4601E" w:rsidRPr="001F0B91" w14:paraId="35496835" w14:textId="77777777" w:rsidTr="00E4601E">
        <w:tc>
          <w:tcPr>
            <w:tcW w:w="1580" w:type="dxa"/>
          </w:tcPr>
          <w:p w14:paraId="268A1E6C" w14:textId="77777777" w:rsidR="00E4601E" w:rsidRPr="001F0B91" w:rsidRDefault="00E4601E" w:rsidP="00447238">
            <w:pPr>
              <w:spacing w:line="360" w:lineRule="auto"/>
              <w:jc w:val="both"/>
              <w:rPr>
                <w:szCs w:val="26"/>
              </w:rPr>
            </w:pPr>
            <w:r w:rsidRPr="001F0B91">
              <w:rPr>
                <w:szCs w:val="26"/>
              </w:rPr>
              <w:t>Công việc</w:t>
            </w:r>
          </w:p>
        </w:tc>
        <w:tc>
          <w:tcPr>
            <w:tcW w:w="2668" w:type="dxa"/>
          </w:tcPr>
          <w:p w14:paraId="1BBDD4ED" w14:textId="77777777" w:rsidR="00E4601E" w:rsidRPr="001F0B91" w:rsidRDefault="00E4601E" w:rsidP="00447238">
            <w:pPr>
              <w:spacing w:line="360" w:lineRule="auto"/>
              <w:jc w:val="both"/>
              <w:rPr>
                <w:szCs w:val="26"/>
              </w:rPr>
            </w:pPr>
            <w:r w:rsidRPr="001F0B91">
              <w:rPr>
                <w:szCs w:val="26"/>
              </w:rPr>
              <w:t>Mô tả</w:t>
            </w:r>
          </w:p>
        </w:tc>
        <w:tc>
          <w:tcPr>
            <w:tcW w:w="1417" w:type="dxa"/>
          </w:tcPr>
          <w:p w14:paraId="5C9E4AB5" w14:textId="77777777" w:rsidR="00E4601E" w:rsidRPr="001F0B91" w:rsidRDefault="00E4601E" w:rsidP="00447238">
            <w:pPr>
              <w:spacing w:line="360" w:lineRule="auto"/>
              <w:jc w:val="both"/>
              <w:rPr>
                <w:szCs w:val="26"/>
              </w:rPr>
            </w:pPr>
            <w:r w:rsidRPr="001F0B91">
              <w:rPr>
                <w:szCs w:val="26"/>
              </w:rPr>
              <w:t>Phân công</w:t>
            </w:r>
          </w:p>
        </w:tc>
        <w:tc>
          <w:tcPr>
            <w:tcW w:w="3119" w:type="dxa"/>
          </w:tcPr>
          <w:p w14:paraId="3FA4EDF3" w14:textId="77777777" w:rsidR="00E4601E" w:rsidRPr="001F0B91" w:rsidRDefault="00E4601E" w:rsidP="00447238">
            <w:pPr>
              <w:spacing w:line="360" w:lineRule="auto"/>
              <w:jc w:val="both"/>
              <w:rPr>
                <w:szCs w:val="26"/>
              </w:rPr>
            </w:pPr>
            <w:r w:rsidRPr="001F0B91">
              <w:rPr>
                <w:szCs w:val="26"/>
              </w:rPr>
              <w:t>Kết quả</w:t>
            </w:r>
          </w:p>
        </w:tc>
      </w:tr>
      <w:tr w:rsidR="00E4601E" w:rsidRPr="001F0B91" w14:paraId="562BDFEE" w14:textId="77777777" w:rsidTr="00E4601E">
        <w:tc>
          <w:tcPr>
            <w:tcW w:w="1580" w:type="dxa"/>
          </w:tcPr>
          <w:p w14:paraId="5C2F866E" w14:textId="77777777" w:rsidR="00E4601E" w:rsidRPr="001F0B91" w:rsidRDefault="00E4601E" w:rsidP="00447238">
            <w:pPr>
              <w:spacing w:line="360" w:lineRule="auto"/>
              <w:jc w:val="both"/>
              <w:rPr>
                <w:szCs w:val="26"/>
              </w:rPr>
            </w:pPr>
            <w:r w:rsidRPr="001F0B91">
              <w:rPr>
                <w:szCs w:val="26"/>
              </w:rPr>
              <w:lastRenderedPageBreak/>
              <w:t>Xác định yêu cầu kỹ thuật</w:t>
            </w:r>
          </w:p>
        </w:tc>
        <w:tc>
          <w:tcPr>
            <w:tcW w:w="2668" w:type="dxa"/>
          </w:tcPr>
          <w:p w14:paraId="26450740" w14:textId="77777777" w:rsidR="00E4601E" w:rsidRPr="001F0B91" w:rsidRDefault="00E4601E" w:rsidP="00447238">
            <w:pPr>
              <w:spacing w:line="360" w:lineRule="auto"/>
              <w:jc w:val="both"/>
              <w:rPr>
                <w:szCs w:val="26"/>
              </w:rPr>
            </w:pPr>
            <w:r w:rsidRPr="001F0B91">
              <w:rPr>
                <w:szCs w:val="26"/>
              </w:rPr>
              <w:t>Lập bảng yêu cầu chức năng và phi chức năng của sản phẩm</w:t>
            </w:r>
          </w:p>
        </w:tc>
        <w:tc>
          <w:tcPr>
            <w:tcW w:w="1417" w:type="dxa"/>
          </w:tcPr>
          <w:p w14:paraId="4133DB32" w14:textId="77777777" w:rsidR="00E4601E" w:rsidRPr="001F0B91" w:rsidRDefault="00E4601E" w:rsidP="00447238">
            <w:pPr>
              <w:spacing w:line="360" w:lineRule="auto"/>
              <w:jc w:val="both"/>
              <w:rPr>
                <w:szCs w:val="26"/>
              </w:rPr>
            </w:pPr>
            <w:r w:rsidRPr="001F0B91">
              <w:rPr>
                <w:szCs w:val="26"/>
              </w:rPr>
              <w:t>Cả nhóm</w:t>
            </w:r>
          </w:p>
        </w:tc>
        <w:tc>
          <w:tcPr>
            <w:tcW w:w="3119" w:type="dxa"/>
          </w:tcPr>
          <w:p w14:paraId="7D6CE8CC" w14:textId="77777777" w:rsidR="00E4601E" w:rsidRPr="001F0B91" w:rsidRDefault="00E4601E" w:rsidP="00447238">
            <w:pPr>
              <w:spacing w:line="360" w:lineRule="auto"/>
              <w:jc w:val="both"/>
              <w:rPr>
                <w:szCs w:val="26"/>
              </w:rPr>
            </w:pPr>
            <w:r w:rsidRPr="001F0B91">
              <w:rPr>
                <w:szCs w:val="26"/>
              </w:rPr>
              <w:t>Bảng yêu cầu chức năng và phi chức năng</w:t>
            </w:r>
            <w:r w:rsidR="0024605D" w:rsidRPr="001F0B91">
              <w:rPr>
                <w:szCs w:val="26"/>
              </w:rPr>
              <w:t>, biểu đồ Gantt</w:t>
            </w:r>
          </w:p>
        </w:tc>
      </w:tr>
      <w:tr w:rsidR="00E4601E" w:rsidRPr="001F0B91" w14:paraId="2A6BED92" w14:textId="77777777" w:rsidTr="00E4601E">
        <w:tc>
          <w:tcPr>
            <w:tcW w:w="1580" w:type="dxa"/>
          </w:tcPr>
          <w:p w14:paraId="6C3A972F" w14:textId="77777777" w:rsidR="00E4601E" w:rsidRPr="001F0B91" w:rsidRDefault="00E4601E" w:rsidP="00447238">
            <w:pPr>
              <w:spacing w:line="360" w:lineRule="auto"/>
              <w:jc w:val="both"/>
              <w:rPr>
                <w:szCs w:val="26"/>
              </w:rPr>
            </w:pPr>
            <w:r w:rsidRPr="001F0B91">
              <w:rPr>
                <w:szCs w:val="26"/>
              </w:rPr>
              <w:t>Lập kế hoạch</w:t>
            </w:r>
          </w:p>
        </w:tc>
        <w:tc>
          <w:tcPr>
            <w:tcW w:w="2668" w:type="dxa"/>
          </w:tcPr>
          <w:p w14:paraId="1EC6CB3B" w14:textId="77777777" w:rsidR="00E4601E" w:rsidRPr="001F0B91" w:rsidRDefault="00E4601E" w:rsidP="00447238">
            <w:pPr>
              <w:spacing w:line="360" w:lineRule="auto"/>
              <w:jc w:val="both"/>
              <w:rPr>
                <w:szCs w:val="26"/>
              </w:rPr>
            </w:pPr>
            <w:r w:rsidRPr="001F0B91">
              <w:rPr>
                <w:szCs w:val="26"/>
              </w:rPr>
              <w:t>Lập bảng công việc, bảng nhân lực và bảng phân công</w:t>
            </w:r>
          </w:p>
        </w:tc>
        <w:tc>
          <w:tcPr>
            <w:tcW w:w="1417" w:type="dxa"/>
          </w:tcPr>
          <w:p w14:paraId="4B6F524D" w14:textId="77777777" w:rsidR="00E4601E" w:rsidRPr="001F0B91" w:rsidRDefault="00E4601E" w:rsidP="00447238">
            <w:pPr>
              <w:spacing w:line="360" w:lineRule="auto"/>
              <w:jc w:val="both"/>
              <w:rPr>
                <w:szCs w:val="26"/>
              </w:rPr>
            </w:pPr>
            <w:r w:rsidRPr="001F0B91">
              <w:rPr>
                <w:szCs w:val="26"/>
              </w:rPr>
              <w:t>Phương Anh</w:t>
            </w:r>
          </w:p>
        </w:tc>
        <w:tc>
          <w:tcPr>
            <w:tcW w:w="3119" w:type="dxa"/>
          </w:tcPr>
          <w:p w14:paraId="08B532D6" w14:textId="77777777" w:rsidR="00E4601E" w:rsidRPr="001F0B91" w:rsidRDefault="00E4601E" w:rsidP="00447238">
            <w:pPr>
              <w:spacing w:line="360" w:lineRule="auto"/>
              <w:jc w:val="both"/>
              <w:rPr>
                <w:szCs w:val="26"/>
              </w:rPr>
            </w:pPr>
            <w:r w:rsidRPr="001F0B91">
              <w:rPr>
                <w:szCs w:val="26"/>
              </w:rPr>
              <w:t>Bảng công việc, bảng phân công</w:t>
            </w:r>
          </w:p>
        </w:tc>
      </w:tr>
      <w:tr w:rsidR="00E4601E" w:rsidRPr="001F0B91" w14:paraId="7E418BB8" w14:textId="77777777" w:rsidTr="00E4601E">
        <w:tc>
          <w:tcPr>
            <w:tcW w:w="1580" w:type="dxa"/>
          </w:tcPr>
          <w:p w14:paraId="0985CBDD" w14:textId="77777777" w:rsidR="00E4601E" w:rsidRPr="001F0B91" w:rsidRDefault="00E4601E" w:rsidP="00447238">
            <w:pPr>
              <w:spacing w:line="360" w:lineRule="auto"/>
              <w:jc w:val="both"/>
              <w:rPr>
                <w:szCs w:val="26"/>
              </w:rPr>
            </w:pPr>
            <w:r w:rsidRPr="001F0B91">
              <w:rPr>
                <w:szCs w:val="26"/>
              </w:rPr>
              <w:t>Thiết kế sơ đồ khối</w:t>
            </w:r>
          </w:p>
        </w:tc>
        <w:tc>
          <w:tcPr>
            <w:tcW w:w="2668" w:type="dxa"/>
          </w:tcPr>
          <w:p w14:paraId="6CEA9E3F" w14:textId="77777777" w:rsidR="00E4601E" w:rsidRPr="001F0B91" w:rsidRDefault="00E4601E" w:rsidP="00447238">
            <w:pPr>
              <w:spacing w:line="360" w:lineRule="auto"/>
              <w:jc w:val="both"/>
              <w:rPr>
                <w:szCs w:val="26"/>
              </w:rPr>
            </w:pPr>
            <w:r w:rsidRPr="001F0B91">
              <w:rPr>
                <w:szCs w:val="26"/>
              </w:rPr>
              <w:t>Vẽ sơ đồ các khối chức năng của sản phẩm</w:t>
            </w:r>
          </w:p>
        </w:tc>
        <w:tc>
          <w:tcPr>
            <w:tcW w:w="1417" w:type="dxa"/>
          </w:tcPr>
          <w:p w14:paraId="7FC5C33B" w14:textId="77777777" w:rsidR="00E4601E" w:rsidRPr="001F0B91" w:rsidRDefault="00E4601E" w:rsidP="00447238">
            <w:pPr>
              <w:spacing w:line="360" w:lineRule="auto"/>
              <w:jc w:val="both"/>
              <w:rPr>
                <w:szCs w:val="26"/>
              </w:rPr>
            </w:pPr>
            <w:r w:rsidRPr="001F0B91">
              <w:rPr>
                <w:szCs w:val="26"/>
              </w:rPr>
              <w:t>Phương Anh</w:t>
            </w:r>
          </w:p>
        </w:tc>
        <w:tc>
          <w:tcPr>
            <w:tcW w:w="3119" w:type="dxa"/>
          </w:tcPr>
          <w:p w14:paraId="60DFA172" w14:textId="77777777" w:rsidR="00E4601E" w:rsidRPr="001F0B91" w:rsidRDefault="00E4601E" w:rsidP="00447238">
            <w:pPr>
              <w:spacing w:line="360" w:lineRule="auto"/>
              <w:jc w:val="both"/>
              <w:rPr>
                <w:szCs w:val="26"/>
              </w:rPr>
            </w:pPr>
            <w:r w:rsidRPr="001F0B91">
              <w:rPr>
                <w:szCs w:val="26"/>
              </w:rPr>
              <w:t>Sơ đồ khối của sản phẩm</w:t>
            </w:r>
          </w:p>
        </w:tc>
      </w:tr>
      <w:tr w:rsidR="00E4601E" w:rsidRPr="001F0B91" w14:paraId="2EF94E4B" w14:textId="77777777" w:rsidTr="00E4601E">
        <w:tc>
          <w:tcPr>
            <w:tcW w:w="1580" w:type="dxa"/>
          </w:tcPr>
          <w:p w14:paraId="339A14F8" w14:textId="77777777" w:rsidR="00E4601E" w:rsidRPr="001F0B91" w:rsidRDefault="00E4601E" w:rsidP="00447238">
            <w:pPr>
              <w:spacing w:line="360" w:lineRule="auto"/>
              <w:jc w:val="both"/>
              <w:rPr>
                <w:szCs w:val="26"/>
              </w:rPr>
            </w:pPr>
            <w:r w:rsidRPr="001F0B91">
              <w:rPr>
                <w:szCs w:val="26"/>
              </w:rPr>
              <w:t>Thiết kế chi tiết khối buck converter</w:t>
            </w:r>
          </w:p>
        </w:tc>
        <w:tc>
          <w:tcPr>
            <w:tcW w:w="2668" w:type="dxa"/>
          </w:tcPr>
          <w:p w14:paraId="39234323" w14:textId="77777777" w:rsidR="00E4601E" w:rsidRPr="001F0B91" w:rsidRDefault="00E4601E" w:rsidP="00447238">
            <w:pPr>
              <w:spacing w:line="360" w:lineRule="auto"/>
              <w:jc w:val="both"/>
              <w:rPr>
                <w:szCs w:val="26"/>
              </w:rPr>
            </w:pPr>
            <w:r w:rsidRPr="001F0B91">
              <w:rPr>
                <w:szCs w:val="26"/>
              </w:rPr>
              <w:t>Lập thiết kế chi tiết của khối buck converter</w:t>
            </w:r>
          </w:p>
        </w:tc>
        <w:tc>
          <w:tcPr>
            <w:tcW w:w="1417" w:type="dxa"/>
          </w:tcPr>
          <w:p w14:paraId="18D375C7" w14:textId="77777777" w:rsidR="00E4601E" w:rsidRPr="001F0B91" w:rsidRDefault="00E4601E" w:rsidP="00447238">
            <w:pPr>
              <w:spacing w:line="360" w:lineRule="auto"/>
              <w:jc w:val="both"/>
              <w:rPr>
                <w:szCs w:val="26"/>
              </w:rPr>
            </w:pPr>
            <w:r w:rsidRPr="001F0B91">
              <w:rPr>
                <w:szCs w:val="26"/>
              </w:rPr>
              <w:t>Phương Anh</w:t>
            </w:r>
          </w:p>
        </w:tc>
        <w:tc>
          <w:tcPr>
            <w:tcW w:w="3119" w:type="dxa"/>
          </w:tcPr>
          <w:p w14:paraId="035A0187" w14:textId="77777777" w:rsidR="00E4601E" w:rsidRPr="001F0B91" w:rsidRDefault="00E4601E" w:rsidP="00447238">
            <w:pPr>
              <w:spacing w:line="360" w:lineRule="auto"/>
              <w:jc w:val="both"/>
              <w:rPr>
                <w:szCs w:val="26"/>
              </w:rPr>
            </w:pPr>
            <w:r w:rsidRPr="001F0B91">
              <w:rPr>
                <w:szCs w:val="26"/>
              </w:rPr>
              <w:t xml:space="preserve">File mô phỏng trong Proteus và mạch nguyên lý trong </w:t>
            </w:r>
            <w:r w:rsidR="0024605D" w:rsidRPr="001F0B91">
              <w:rPr>
                <w:szCs w:val="26"/>
              </w:rPr>
              <w:t>LTspice</w:t>
            </w:r>
          </w:p>
        </w:tc>
      </w:tr>
      <w:tr w:rsidR="00E4601E" w:rsidRPr="001F0B91" w14:paraId="7DCA36AB" w14:textId="77777777" w:rsidTr="00E4601E">
        <w:tc>
          <w:tcPr>
            <w:tcW w:w="1580" w:type="dxa"/>
          </w:tcPr>
          <w:p w14:paraId="2D3D5A34" w14:textId="77777777" w:rsidR="00E4601E" w:rsidRPr="001F0B91" w:rsidRDefault="00E4601E" w:rsidP="00447238">
            <w:pPr>
              <w:spacing w:line="360" w:lineRule="auto"/>
              <w:jc w:val="both"/>
              <w:rPr>
                <w:szCs w:val="26"/>
              </w:rPr>
            </w:pPr>
            <w:r w:rsidRPr="001F0B91">
              <w:rPr>
                <w:szCs w:val="26"/>
              </w:rPr>
              <w:t>Thiết kế chi tiết khối tạo xung</w:t>
            </w:r>
          </w:p>
        </w:tc>
        <w:tc>
          <w:tcPr>
            <w:tcW w:w="2668" w:type="dxa"/>
          </w:tcPr>
          <w:p w14:paraId="25BA5742" w14:textId="77777777" w:rsidR="00E4601E" w:rsidRPr="001F0B91" w:rsidRDefault="00E4601E" w:rsidP="00447238">
            <w:pPr>
              <w:spacing w:line="360" w:lineRule="auto"/>
              <w:jc w:val="both"/>
              <w:rPr>
                <w:szCs w:val="26"/>
              </w:rPr>
            </w:pPr>
            <w:r w:rsidRPr="001F0B91">
              <w:rPr>
                <w:szCs w:val="26"/>
              </w:rPr>
              <w:t>Lập thiết kế chi tiết của khối tạo xung</w:t>
            </w:r>
          </w:p>
        </w:tc>
        <w:tc>
          <w:tcPr>
            <w:tcW w:w="1417" w:type="dxa"/>
          </w:tcPr>
          <w:p w14:paraId="78B234B2" w14:textId="77777777" w:rsidR="00E4601E" w:rsidRPr="001F0B91" w:rsidRDefault="0024605D" w:rsidP="00447238">
            <w:pPr>
              <w:spacing w:line="360" w:lineRule="auto"/>
              <w:jc w:val="both"/>
              <w:rPr>
                <w:szCs w:val="26"/>
              </w:rPr>
            </w:pPr>
            <w:r w:rsidRPr="001F0B91">
              <w:rPr>
                <w:szCs w:val="26"/>
              </w:rPr>
              <w:t>Phương Anh</w:t>
            </w:r>
          </w:p>
        </w:tc>
        <w:tc>
          <w:tcPr>
            <w:tcW w:w="3119" w:type="dxa"/>
          </w:tcPr>
          <w:p w14:paraId="679C99EE" w14:textId="77777777" w:rsidR="00E4601E" w:rsidRPr="001F0B91" w:rsidRDefault="00E4601E" w:rsidP="00447238">
            <w:pPr>
              <w:spacing w:line="360" w:lineRule="auto"/>
              <w:jc w:val="both"/>
              <w:rPr>
                <w:szCs w:val="26"/>
              </w:rPr>
            </w:pPr>
            <w:r w:rsidRPr="001F0B91">
              <w:rPr>
                <w:szCs w:val="26"/>
              </w:rPr>
              <w:t xml:space="preserve">File mô phỏng </w:t>
            </w:r>
            <w:r w:rsidR="0024605D" w:rsidRPr="001F0B91">
              <w:rPr>
                <w:szCs w:val="26"/>
              </w:rPr>
              <w:t>trong LTs[ice</w:t>
            </w:r>
          </w:p>
        </w:tc>
      </w:tr>
      <w:tr w:rsidR="00E4601E" w:rsidRPr="001F0B91" w14:paraId="129DD86D" w14:textId="77777777" w:rsidTr="00E4601E">
        <w:tc>
          <w:tcPr>
            <w:tcW w:w="1580" w:type="dxa"/>
          </w:tcPr>
          <w:p w14:paraId="2F26FC0D" w14:textId="77777777" w:rsidR="00E4601E" w:rsidRPr="001F0B91" w:rsidRDefault="00E4601E" w:rsidP="00447238">
            <w:pPr>
              <w:spacing w:line="360" w:lineRule="auto"/>
              <w:jc w:val="both"/>
              <w:rPr>
                <w:szCs w:val="26"/>
              </w:rPr>
            </w:pPr>
            <w:r w:rsidRPr="001F0B91">
              <w:rPr>
                <w:szCs w:val="26"/>
              </w:rPr>
              <w:t>Chế tạo</w:t>
            </w:r>
          </w:p>
        </w:tc>
        <w:tc>
          <w:tcPr>
            <w:tcW w:w="2668" w:type="dxa"/>
          </w:tcPr>
          <w:p w14:paraId="05A05365" w14:textId="77777777" w:rsidR="00E4601E" w:rsidRPr="001F0B91" w:rsidRDefault="00E4601E" w:rsidP="00447238">
            <w:pPr>
              <w:spacing w:line="360" w:lineRule="auto"/>
              <w:jc w:val="both"/>
              <w:rPr>
                <w:szCs w:val="26"/>
              </w:rPr>
            </w:pPr>
            <w:r w:rsidRPr="001F0B91">
              <w:rPr>
                <w:szCs w:val="26"/>
              </w:rPr>
              <w:t>Vẽ layout bằng Altium, in mạch và hàn các linh kiện</w:t>
            </w:r>
          </w:p>
        </w:tc>
        <w:tc>
          <w:tcPr>
            <w:tcW w:w="1417" w:type="dxa"/>
          </w:tcPr>
          <w:p w14:paraId="72AC06E8" w14:textId="77777777" w:rsidR="00E4601E" w:rsidRPr="001F0B91" w:rsidRDefault="0024605D" w:rsidP="00447238">
            <w:pPr>
              <w:spacing w:line="360" w:lineRule="auto"/>
              <w:jc w:val="both"/>
              <w:rPr>
                <w:szCs w:val="26"/>
              </w:rPr>
            </w:pPr>
            <w:r w:rsidRPr="001F0B91">
              <w:rPr>
                <w:szCs w:val="26"/>
              </w:rPr>
              <w:t>Chuyên, Kiên</w:t>
            </w:r>
          </w:p>
        </w:tc>
        <w:tc>
          <w:tcPr>
            <w:tcW w:w="3119" w:type="dxa"/>
          </w:tcPr>
          <w:p w14:paraId="4C91DB7B" w14:textId="77777777" w:rsidR="00E4601E" w:rsidRPr="001F0B91" w:rsidRDefault="00E4601E" w:rsidP="00447238">
            <w:pPr>
              <w:spacing w:line="360" w:lineRule="auto"/>
              <w:jc w:val="both"/>
              <w:rPr>
                <w:szCs w:val="26"/>
              </w:rPr>
            </w:pPr>
            <w:r w:rsidRPr="001F0B91">
              <w:rPr>
                <w:szCs w:val="26"/>
              </w:rPr>
              <w:t>Mạch hoàn chỉnh</w:t>
            </w:r>
          </w:p>
        </w:tc>
      </w:tr>
      <w:tr w:rsidR="00E4601E" w:rsidRPr="001F0B91" w14:paraId="6BA206EF" w14:textId="77777777" w:rsidTr="00E4601E">
        <w:tc>
          <w:tcPr>
            <w:tcW w:w="1580" w:type="dxa"/>
          </w:tcPr>
          <w:p w14:paraId="4C847FCD" w14:textId="77777777" w:rsidR="00E4601E" w:rsidRPr="001F0B91" w:rsidRDefault="00E4601E" w:rsidP="00447238">
            <w:pPr>
              <w:spacing w:line="360" w:lineRule="auto"/>
              <w:jc w:val="both"/>
              <w:rPr>
                <w:szCs w:val="26"/>
              </w:rPr>
            </w:pPr>
            <w:r w:rsidRPr="001F0B91">
              <w:rPr>
                <w:szCs w:val="26"/>
              </w:rPr>
              <w:t>Kiểm tra</w:t>
            </w:r>
          </w:p>
        </w:tc>
        <w:tc>
          <w:tcPr>
            <w:tcW w:w="2668" w:type="dxa"/>
          </w:tcPr>
          <w:p w14:paraId="1227A9C7" w14:textId="77777777" w:rsidR="00E4601E" w:rsidRPr="001F0B91" w:rsidRDefault="00E4601E" w:rsidP="00447238">
            <w:pPr>
              <w:spacing w:line="360" w:lineRule="auto"/>
              <w:jc w:val="both"/>
              <w:rPr>
                <w:szCs w:val="26"/>
              </w:rPr>
            </w:pPr>
            <w:r w:rsidRPr="001F0B91">
              <w:rPr>
                <w:szCs w:val="26"/>
              </w:rPr>
              <w:t>Chạy thử mạch ở các điều kiện như trong yêu cầu và kiểm tra hoạt động của mạch</w:t>
            </w:r>
          </w:p>
        </w:tc>
        <w:tc>
          <w:tcPr>
            <w:tcW w:w="1417" w:type="dxa"/>
          </w:tcPr>
          <w:p w14:paraId="16A8E3A7" w14:textId="77777777" w:rsidR="00E4601E" w:rsidRPr="001F0B91" w:rsidRDefault="0024605D" w:rsidP="00447238">
            <w:pPr>
              <w:spacing w:line="360" w:lineRule="auto"/>
              <w:jc w:val="both"/>
              <w:rPr>
                <w:szCs w:val="26"/>
              </w:rPr>
            </w:pPr>
            <w:r w:rsidRPr="001F0B91">
              <w:rPr>
                <w:szCs w:val="26"/>
              </w:rPr>
              <w:t>Chuyên, Kiên ,Quang</w:t>
            </w:r>
          </w:p>
        </w:tc>
        <w:tc>
          <w:tcPr>
            <w:tcW w:w="3119" w:type="dxa"/>
          </w:tcPr>
          <w:p w14:paraId="68324586" w14:textId="77777777" w:rsidR="00E4601E" w:rsidRPr="001F0B91" w:rsidRDefault="00E4601E" w:rsidP="00447238">
            <w:pPr>
              <w:spacing w:line="360" w:lineRule="auto"/>
              <w:jc w:val="both"/>
              <w:rPr>
                <w:szCs w:val="26"/>
              </w:rPr>
            </w:pPr>
            <w:r w:rsidRPr="001F0B91">
              <w:rPr>
                <w:szCs w:val="26"/>
              </w:rPr>
              <w:t>Bảng kiểm tra</w:t>
            </w:r>
          </w:p>
        </w:tc>
      </w:tr>
      <w:tr w:rsidR="00E4601E" w:rsidRPr="001F0B91" w14:paraId="6E395F12" w14:textId="77777777" w:rsidTr="00E4601E">
        <w:tc>
          <w:tcPr>
            <w:tcW w:w="1580" w:type="dxa"/>
          </w:tcPr>
          <w:p w14:paraId="41F0F62F" w14:textId="77777777" w:rsidR="00E4601E" w:rsidRPr="001F0B91" w:rsidRDefault="00E4601E" w:rsidP="00447238">
            <w:pPr>
              <w:spacing w:line="360" w:lineRule="auto"/>
              <w:jc w:val="both"/>
              <w:rPr>
                <w:szCs w:val="26"/>
              </w:rPr>
            </w:pPr>
            <w:r w:rsidRPr="001F0B91">
              <w:rPr>
                <w:szCs w:val="26"/>
              </w:rPr>
              <w:t>Giao hàng</w:t>
            </w:r>
          </w:p>
        </w:tc>
        <w:tc>
          <w:tcPr>
            <w:tcW w:w="2668" w:type="dxa"/>
          </w:tcPr>
          <w:p w14:paraId="5421508D" w14:textId="77777777" w:rsidR="00E4601E" w:rsidRPr="001F0B91" w:rsidRDefault="00E4601E" w:rsidP="00447238">
            <w:pPr>
              <w:spacing w:line="360" w:lineRule="auto"/>
              <w:jc w:val="both"/>
              <w:rPr>
                <w:szCs w:val="26"/>
              </w:rPr>
            </w:pPr>
            <w:r w:rsidRPr="001F0B91">
              <w:rPr>
                <w:szCs w:val="26"/>
              </w:rPr>
              <w:t>Làm báo cáo và hoàn chỉnh mạch</w:t>
            </w:r>
          </w:p>
        </w:tc>
        <w:tc>
          <w:tcPr>
            <w:tcW w:w="1417" w:type="dxa"/>
          </w:tcPr>
          <w:p w14:paraId="1D1C0525" w14:textId="77777777" w:rsidR="00E4601E" w:rsidRPr="001F0B91" w:rsidRDefault="00E4601E" w:rsidP="00447238">
            <w:pPr>
              <w:spacing w:line="360" w:lineRule="auto"/>
              <w:jc w:val="both"/>
              <w:rPr>
                <w:szCs w:val="26"/>
              </w:rPr>
            </w:pPr>
          </w:p>
        </w:tc>
        <w:tc>
          <w:tcPr>
            <w:tcW w:w="3119" w:type="dxa"/>
          </w:tcPr>
          <w:p w14:paraId="56FE20B3" w14:textId="77777777" w:rsidR="00E4601E" w:rsidRPr="001F0B91" w:rsidRDefault="00E4601E" w:rsidP="00447238">
            <w:pPr>
              <w:keepNext/>
              <w:spacing w:line="360" w:lineRule="auto"/>
              <w:jc w:val="both"/>
              <w:rPr>
                <w:szCs w:val="26"/>
              </w:rPr>
            </w:pPr>
            <w:r w:rsidRPr="001F0B91">
              <w:rPr>
                <w:szCs w:val="26"/>
              </w:rPr>
              <w:t>Báo cáo và slides báo cáo</w:t>
            </w:r>
          </w:p>
        </w:tc>
      </w:tr>
    </w:tbl>
    <w:p w14:paraId="450A24CB" w14:textId="6ADFC476" w:rsidR="005D0A07" w:rsidRDefault="005D0A07" w:rsidP="00447238">
      <w:pPr>
        <w:pStyle w:val="Caption"/>
        <w:jc w:val="both"/>
      </w:pPr>
      <w:bookmarkStart w:id="15" w:name="_Toc9778836"/>
      <w:bookmarkStart w:id="16" w:name="_Toc504008525"/>
      <w:r>
        <w:t xml:space="preserve">Bảng 2. </w:t>
      </w:r>
      <w:r w:rsidR="00E92785">
        <w:rPr>
          <w:noProof/>
        </w:rPr>
        <w:fldChar w:fldCharType="begin"/>
      </w:r>
      <w:r w:rsidR="00E92785">
        <w:rPr>
          <w:noProof/>
        </w:rPr>
        <w:instrText xml:space="preserve"> SEQ Bảng_2. \* ARABIC </w:instrText>
      </w:r>
      <w:r w:rsidR="00E92785">
        <w:rPr>
          <w:noProof/>
        </w:rPr>
        <w:fldChar w:fldCharType="separate"/>
      </w:r>
      <w:r>
        <w:rPr>
          <w:noProof/>
        </w:rPr>
        <w:t>2</w:t>
      </w:r>
      <w:r w:rsidR="00E92785">
        <w:rPr>
          <w:noProof/>
        </w:rPr>
        <w:fldChar w:fldCharType="end"/>
      </w:r>
      <w:r w:rsidRPr="005D0A07">
        <w:rPr>
          <w:szCs w:val="26"/>
        </w:rPr>
        <w:t xml:space="preserve"> </w:t>
      </w:r>
      <w:r w:rsidRPr="001F0B91">
        <w:rPr>
          <w:szCs w:val="26"/>
        </w:rPr>
        <w:t>Bảng phân công</w:t>
      </w:r>
      <w:r>
        <w:rPr>
          <w:szCs w:val="26"/>
        </w:rPr>
        <w:t xml:space="preserve"> công việc</w:t>
      </w:r>
      <w:bookmarkEnd w:id="15"/>
    </w:p>
    <w:bookmarkEnd w:id="16"/>
    <w:p w14:paraId="2A0132E5" w14:textId="0955A711" w:rsidR="00E4601E" w:rsidRPr="001F0B91" w:rsidRDefault="00E4601E" w:rsidP="00447238">
      <w:pPr>
        <w:spacing w:before="240" w:line="360" w:lineRule="auto"/>
        <w:jc w:val="both"/>
        <w:rPr>
          <w:szCs w:val="26"/>
        </w:rPr>
      </w:pPr>
      <w:r w:rsidRPr="001F0B91">
        <w:rPr>
          <w:szCs w:val="26"/>
        </w:rPr>
        <w:t>Bả</w:t>
      </w:r>
      <w:r w:rsidR="00874638">
        <w:rPr>
          <w:szCs w:val="26"/>
        </w:rPr>
        <w:t>ng 2</w:t>
      </w:r>
      <w:r w:rsidRPr="001F0B91">
        <w:rPr>
          <w:szCs w:val="26"/>
        </w:rPr>
        <w:t>.2 đã phân công từng công việc cho từng người và thời gian bắt đầ</w:t>
      </w:r>
      <w:r w:rsidR="00874638">
        <w:rPr>
          <w:szCs w:val="26"/>
        </w:rPr>
        <w:t xml:space="preserve">u và </w:t>
      </w:r>
      <w:r w:rsidRPr="001F0B91">
        <w:rPr>
          <w:szCs w:val="26"/>
        </w:rPr>
        <w:t>kết thúc của từng công việc. Dựa vào bảng này mọi người trong nhóm sẽ biết được công việc của mình.</w:t>
      </w:r>
    </w:p>
    <w:p w14:paraId="3EBC3A7F" w14:textId="2EB425F6" w:rsidR="00200C3D" w:rsidRPr="001F0B91" w:rsidRDefault="00874638" w:rsidP="00447238">
      <w:pPr>
        <w:pStyle w:val="Heading2"/>
        <w:spacing w:line="360" w:lineRule="auto"/>
        <w:jc w:val="both"/>
      </w:pPr>
      <w:bookmarkStart w:id="17" w:name="_Toc9779726"/>
      <w:r>
        <w:lastRenderedPageBreak/>
        <w:t>2.3</w:t>
      </w:r>
      <w:r w:rsidR="0024605D" w:rsidRPr="001F0B91">
        <w:t xml:space="preserve"> Kết luận</w:t>
      </w:r>
      <w:bookmarkEnd w:id="17"/>
    </w:p>
    <w:p w14:paraId="561CF8FF" w14:textId="77777777" w:rsidR="0024605D" w:rsidRPr="001F0B91" w:rsidRDefault="0024605D" w:rsidP="00447238">
      <w:pPr>
        <w:spacing w:line="360" w:lineRule="auto"/>
        <w:jc w:val="both"/>
        <w:rPr>
          <w:szCs w:val="26"/>
        </w:rPr>
      </w:pPr>
      <w:r w:rsidRPr="001F0B91">
        <w:rPr>
          <w:szCs w:val="26"/>
        </w:rPr>
        <w:t>Qua chương 3, nhóm đã lên được kế hoạch cho toàn bộ đề tài. Nhóm dựa vào kế hoạch này để đánh giá tiến độ của từng công việc để đưa ra các phương án thay đổi nếu cần</w:t>
      </w:r>
    </w:p>
    <w:p w14:paraId="308926D4" w14:textId="77777777" w:rsidR="0024605D" w:rsidRPr="001F0B91" w:rsidRDefault="0024605D" w:rsidP="00874638">
      <w:pPr>
        <w:spacing w:line="360" w:lineRule="auto"/>
        <w:rPr>
          <w:szCs w:val="26"/>
        </w:rPr>
      </w:pPr>
    </w:p>
    <w:p w14:paraId="18A364D7" w14:textId="77777777" w:rsidR="0024605D" w:rsidRDefault="0024605D" w:rsidP="00874638">
      <w:pPr>
        <w:spacing w:line="360" w:lineRule="auto"/>
        <w:rPr>
          <w:szCs w:val="26"/>
        </w:rPr>
      </w:pPr>
    </w:p>
    <w:p w14:paraId="6D7F3487" w14:textId="77777777" w:rsidR="007D3D52" w:rsidRDefault="007D3D52" w:rsidP="00874638">
      <w:pPr>
        <w:spacing w:line="360" w:lineRule="auto"/>
        <w:rPr>
          <w:szCs w:val="26"/>
        </w:rPr>
      </w:pPr>
    </w:p>
    <w:p w14:paraId="440F222B" w14:textId="77777777" w:rsidR="007D3D52" w:rsidRDefault="007D3D52" w:rsidP="00874638">
      <w:pPr>
        <w:spacing w:line="360" w:lineRule="auto"/>
        <w:rPr>
          <w:szCs w:val="26"/>
        </w:rPr>
      </w:pPr>
    </w:p>
    <w:p w14:paraId="139EA0AB" w14:textId="77777777" w:rsidR="007D3D52" w:rsidRPr="001F0B91" w:rsidRDefault="007D3D52" w:rsidP="00874638">
      <w:pPr>
        <w:spacing w:line="360" w:lineRule="auto"/>
        <w:rPr>
          <w:szCs w:val="26"/>
        </w:rPr>
      </w:pPr>
    </w:p>
    <w:p w14:paraId="4F604D11" w14:textId="77777777" w:rsidR="00E763D3" w:rsidRPr="001F0B91" w:rsidRDefault="00E763D3" w:rsidP="00874638">
      <w:pPr>
        <w:spacing w:line="360" w:lineRule="auto"/>
        <w:rPr>
          <w:szCs w:val="26"/>
        </w:rPr>
      </w:pPr>
    </w:p>
    <w:p w14:paraId="3C797186" w14:textId="77777777" w:rsidR="00676455" w:rsidRPr="001F0B91" w:rsidRDefault="00676455" w:rsidP="00874638">
      <w:pPr>
        <w:spacing w:line="360" w:lineRule="auto"/>
        <w:rPr>
          <w:szCs w:val="26"/>
        </w:rPr>
      </w:pPr>
    </w:p>
    <w:p w14:paraId="1A04EE2F" w14:textId="77777777" w:rsidR="0040125C" w:rsidRPr="001F0B91" w:rsidRDefault="0040125C" w:rsidP="00874638">
      <w:pPr>
        <w:spacing w:line="360" w:lineRule="auto"/>
        <w:rPr>
          <w:szCs w:val="26"/>
        </w:rPr>
      </w:pPr>
    </w:p>
    <w:p w14:paraId="4A324602" w14:textId="77777777" w:rsidR="0040125C" w:rsidRDefault="0040125C" w:rsidP="00874638">
      <w:pPr>
        <w:spacing w:line="360" w:lineRule="auto"/>
        <w:rPr>
          <w:szCs w:val="26"/>
        </w:rPr>
      </w:pPr>
    </w:p>
    <w:p w14:paraId="720D7500" w14:textId="77777777" w:rsidR="00C374BE" w:rsidRDefault="00C374BE" w:rsidP="00874638">
      <w:pPr>
        <w:spacing w:line="360" w:lineRule="auto"/>
        <w:rPr>
          <w:szCs w:val="26"/>
        </w:rPr>
      </w:pPr>
    </w:p>
    <w:p w14:paraId="094E6987" w14:textId="77777777" w:rsidR="00C374BE" w:rsidRDefault="00C374BE" w:rsidP="00874638">
      <w:pPr>
        <w:spacing w:line="360" w:lineRule="auto"/>
        <w:rPr>
          <w:szCs w:val="26"/>
        </w:rPr>
      </w:pPr>
    </w:p>
    <w:p w14:paraId="1D1912B4" w14:textId="77777777" w:rsidR="00AA63D4" w:rsidRDefault="00AA63D4" w:rsidP="00874638">
      <w:pPr>
        <w:spacing w:line="360" w:lineRule="auto"/>
        <w:rPr>
          <w:szCs w:val="26"/>
        </w:rPr>
      </w:pPr>
    </w:p>
    <w:p w14:paraId="65EF3A29" w14:textId="77777777" w:rsidR="00AA63D4" w:rsidRDefault="00AA63D4" w:rsidP="00874638">
      <w:pPr>
        <w:spacing w:line="360" w:lineRule="auto"/>
        <w:rPr>
          <w:szCs w:val="26"/>
        </w:rPr>
      </w:pPr>
    </w:p>
    <w:p w14:paraId="25972EA2" w14:textId="77777777" w:rsidR="00AA63D4" w:rsidRDefault="00AA63D4" w:rsidP="00874638">
      <w:pPr>
        <w:spacing w:line="360" w:lineRule="auto"/>
        <w:rPr>
          <w:szCs w:val="26"/>
        </w:rPr>
      </w:pPr>
    </w:p>
    <w:p w14:paraId="20332282" w14:textId="77777777" w:rsidR="00C374BE" w:rsidRDefault="00C374BE" w:rsidP="00874638">
      <w:pPr>
        <w:spacing w:line="360" w:lineRule="auto"/>
        <w:rPr>
          <w:szCs w:val="26"/>
        </w:rPr>
      </w:pPr>
    </w:p>
    <w:p w14:paraId="64BF8D1F" w14:textId="77777777" w:rsidR="00C374BE" w:rsidRDefault="00C374BE" w:rsidP="00874638">
      <w:pPr>
        <w:spacing w:line="360" w:lineRule="auto"/>
        <w:rPr>
          <w:szCs w:val="26"/>
        </w:rPr>
      </w:pPr>
    </w:p>
    <w:p w14:paraId="404E21FF" w14:textId="77777777" w:rsidR="00AF0F53" w:rsidRDefault="00AF0F53" w:rsidP="00874638">
      <w:pPr>
        <w:spacing w:line="360" w:lineRule="auto"/>
        <w:jc w:val="center"/>
        <w:rPr>
          <w:szCs w:val="26"/>
        </w:rPr>
      </w:pPr>
    </w:p>
    <w:p w14:paraId="05B498C4" w14:textId="77777777" w:rsidR="0040125C" w:rsidRPr="001F0B91" w:rsidRDefault="006753D0" w:rsidP="00B506C5">
      <w:pPr>
        <w:pStyle w:val="Heading1"/>
        <w:spacing w:line="360" w:lineRule="auto"/>
      </w:pPr>
      <w:bookmarkStart w:id="18" w:name="_Toc9779727"/>
      <w:r w:rsidRPr="001F0B91">
        <w:lastRenderedPageBreak/>
        <w:t>CHƯƠNG 3</w:t>
      </w:r>
      <w:r w:rsidR="002B6F90" w:rsidRPr="001F0B91">
        <w:t>. THIẾT KẾ SƠ ĐỒ KHỐI</w:t>
      </w:r>
      <w:bookmarkEnd w:id="18"/>
    </w:p>
    <w:p w14:paraId="7C55491A" w14:textId="77777777" w:rsidR="002B6F90" w:rsidRPr="001F0B91" w:rsidRDefault="002B6F90" w:rsidP="00447238">
      <w:pPr>
        <w:spacing w:line="360" w:lineRule="auto"/>
        <w:jc w:val="both"/>
        <w:rPr>
          <w:szCs w:val="26"/>
        </w:rPr>
      </w:pPr>
      <w:r w:rsidRPr="001F0B91">
        <w:rPr>
          <w:szCs w:val="26"/>
        </w:rPr>
        <w:t>Để nắm được khái quát hoạt động của mạch nhóm thiết kế sơ đồ khối cho toàn hệ thống.</w:t>
      </w:r>
    </w:p>
    <w:p w14:paraId="6EE26999" w14:textId="72BF9E01" w:rsidR="002B6F90" w:rsidRPr="001F0B91" w:rsidRDefault="005110E6" w:rsidP="00AF0F53">
      <w:pPr>
        <w:pStyle w:val="Heading2"/>
      </w:pPr>
      <w:bookmarkStart w:id="19" w:name="_Toc9779728"/>
      <w:r w:rsidRPr="00AF0F53">
        <w:rPr>
          <w:rStyle w:val="Heading2Char"/>
          <w:noProof/>
        </w:rPr>
        <mc:AlternateContent>
          <mc:Choice Requires="wpg">
            <w:drawing>
              <wp:anchor distT="0" distB="0" distL="114300" distR="114300" simplePos="0" relativeHeight="251674624" behindDoc="0" locked="0" layoutInCell="1" allowOverlap="1" wp14:anchorId="2B732D02" wp14:editId="28FE174A">
                <wp:simplePos x="0" y="0"/>
                <wp:positionH relativeFrom="column">
                  <wp:posOffset>92075</wp:posOffset>
                </wp:positionH>
                <wp:positionV relativeFrom="paragraph">
                  <wp:posOffset>198120</wp:posOffset>
                </wp:positionV>
                <wp:extent cx="5154295" cy="2572385"/>
                <wp:effectExtent l="0" t="0" r="27305" b="18415"/>
                <wp:wrapNone/>
                <wp:docPr id="2" name="Group 2"/>
                <wp:cNvGraphicFramePr/>
                <a:graphic xmlns:a="http://schemas.openxmlformats.org/drawingml/2006/main">
                  <a:graphicData uri="http://schemas.microsoft.com/office/word/2010/wordprocessingGroup">
                    <wpg:wgp>
                      <wpg:cNvGrpSpPr/>
                      <wpg:grpSpPr>
                        <a:xfrm>
                          <a:off x="0" y="0"/>
                          <a:ext cx="5154295" cy="2572385"/>
                          <a:chOff x="0" y="-57160"/>
                          <a:chExt cx="5154804" cy="2572835"/>
                        </a:xfrm>
                      </wpg:grpSpPr>
                      <wps:wsp>
                        <wps:cNvPr id="62" name="Right Arrow 62"/>
                        <wps:cNvSpPr/>
                        <wps:spPr>
                          <a:xfrm>
                            <a:off x="211015" y="342900"/>
                            <a:ext cx="527978" cy="260985"/>
                          </a:xfrm>
                          <a:prstGeom prst="rightArrow">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3BB7243" w14:textId="77777777" w:rsidR="006A4B89" w:rsidRDefault="006A4B89" w:rsidP="00372B59">
                              <w:pPr>
                                <w:jc w:val="center"/>
                              </w:pPr>
                              <w:r>
                                <w:t>â20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Rectangle 67"/>
                        <wps:cNvSpPr/>
                        <wps:spPr>
                          <a:xfrm>
                            <a:off x="782515" y="158262"/>
                            <a:ext cx="1336431" cy="5721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D5D772" w14:textId="77777777" w:rsidR="006A4B89" w:rsidRDefault="006A4B89" w:rsidP="00372B59">
                              <w:pPr>
                                <w:jc w:val="center"/>
                              </w:pPr>
                              <w:r>
                                <w:t>Buck Conver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Rectangle 68"/>
                        <wps:cNvSpPr/>
                        <wps:spPr>
                          <a:xfrm>
                            <a:off x="3437792" y="158262"/>
                            <a:ext cx="1557494" cy="67055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C38919" w14:textId="77777777" w:rsidR="006A4B89" w:rsidRDefault="006A4B89" w:rsidP="00372B59">
                              <w:pPr>
                                <w:jc w:val="center"/>
                              </w:pPr>
                              <w:r>
                                <w:t>Tải</w:t>
                              </w:r>
                            </w:p>
                            <w:p w14:paraId="096F5396" w14:textId="77777777" w:rsidR="006A4B89" w:rsidRDefault="006A4B89" w:rsidP="00372B59">
                              <w:pPr>
                                <w:jc w:val="center"/>
                              </w:pPr>
                              <w:r>
                                <w:t>12V/6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Rectangle 69"/>
                        <wps:cNvSpPr/>
                        <wps:spPr>
                          <a:xfrm>
                            <a:off x="3508130" y="1890346"/>
                            <a:ext cx="1477010" cy="52251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6FD6D3" w14:textId="77777777" w:rsidR="006A4B89" w:rsidRDefault="006A4B89" w:rsidP="00372B59">
                              <w:pPr>
                                <w:jc w:val="center"/>
                              </w:pPr>
                              <w:r>
                                <w:t>ADC and Compa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773723" y="2013439"/>
                            <a:ext cx="1396721" cy="50223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6208337" w14:textId="77777777" w:rsidR="006A4B89" w:rsidRDefault="006A4B89" w:rsidP="00372B59">
                              <w:pPr>
                                <w:jc w:val="center"/>
                              </w:pPr>
                              <w:r>
                                <w:t>PW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ectangle 71"/>
                        <wps:cNvSpPr/>
                        <wps:spPr>
                          <a:xfrm>
                            <a:off x="958361" y="1222131"/>
                            <a:ext cx="953770" cy="25702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D4C15BE" w14:textId="77777777" w:rsidR="006A4B89" w:rsidRPr="00372B59" w:rsidRDefault="006A4B89" w:rsidP="00372B59">
                              <w:pPr>
                                <w:jc w:val="center"/>
                                <w:rPr>
                                  <w:sz w:val="18"/>
                                  <w:szCs w:val="18"/>
                                </w:rPr>
                              </w:pPr>
                              <w:r>
                                <w:rPr>
                                  <w:sz w:val="18"/>
                                  <w:szCs w:val="18"/>
                                </w:rPr>
                                <w:t>G</w:t>
                              </w:r>
                              <w:r w:rsidRPr="00372B59">
                                <w:rPr>
                                  <w:sz w:val="18"/>
                                  <w:szCs w:val="18"/>
                                </w:rPr>
                                <w:t>ate dri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ight Arrow 72"/>
                        <wps:cNvSpPr/>
                        <wps:spPr>
                          <a:xfrm>
                            <a:off x="2250830" y="290146"/>
                            <a:ext cx="1145016" cy="271145"/>
                          </a:xfrm>
                          <a:prstGeom prst="rightArrow">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Left Arrow 65"/>
                        <wps:cNvSpPr/>
                        <wps:spPr>
                          <a:xfrm>
                            <a:off x="2294792" y="2083777"/>
                            <a:ext cx="1145512" cy="250713"/>
                          </a:xfrm>
                          <a:prstGeom prst="leftArrow">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Down Arrow 66"/>
                        <wps:cNvSpPr/>
                        <wps:spPr>
                          <a:xfrm>
                            <a:off x="4079630" y="844062"/>
                            <a:ext cx="271145" cy="964565"/>
                          </a:xfrm>
                          <a:prstGeom prst="downArrow">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Up Arrow 73"/>
                        <wps:cNvSpPr/>
                        <wps:spPr>
                          <a:xfrm>
                            <a:off x="1301261" y="1565031"/>
                            <a:ext cx="271145" cy="371789"/>
                          </a:xfrm>
                          <a:prstGeom prst="upArrow">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Up Arrow 74"/>
                        <wps:cNvSpPr/>
                        <wps:spPr>
                          <a:xfrm>
                            <a:off x="1292469" y="782516"/>
                            <a:ext cx="271145" cy="371789"/>
                          </a:xfrm>
                          <a:prstGeom prst="up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Text Box 75"/>
                        <wps:cNvSpPr txBox="1"/>
                        <wps:spPr>
                          <a:xfrm>
                            <a:off x="0" y="116732"/>
                            <a:ext cx="693337" cy="302441"/>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13E027CC" w14:textId="77777777" w:rsidR="006A4B89" w:rsidRDefault="006A4B89">
                              <w:r>
                                <w:t>20V D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6" name="Text Box 76"/>
                        <wps:cNvSpPr txBox="1"/>
                        <wps:spPr>
                          <a:xfrm>
                            <a:off x="2523392" y="-57160"/>
                            <a:ext cx="742950" cy="298126"/>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2C8E417A" w14:textId="77777777" w:rsidR="006A4B89" w:rsidRDefault="006A4B89">
                              <w:r>
                                <w:t>12V D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7" name="Text Box 77"/>
                        <wps:cNvSpPr txBox="1"/>
                        <wps:spPr>
                          <a:xfrm>
                            <a:off x="4360984" y="967154"/>
                            <a:ext cx="793820" cy="472272"/>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166F5EFB" w14:textId="77777777" w:rsidR="006A4B89" w:rsidRDefault="006A4B89">
                              <w:r>
                                <w:t>Voltage feeefba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Text Box 78"/>
                        <wps:cNvSpPr txBox="1"/>
                        <wps:spPr>
                          <a:xfrm>
                            <a:off x="1723292" y="1652954"/>
                            <a:ext cx="452120" cy="319066"/>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47E9D9C9" w14:textId="77777777" w:rsidR="006A4B89" w:rsidRDefault="006A4B89">
                              <w:r>
                                <w:t>CL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B732D02" id="Group 2" o:spid="_x0000_s1026" style="position:absolute;margin-left:7.25pt;margin-top:15.6pt;width:405.85pt;height:202.55pt;z-index:251674624;mso-height-relative:margin" coordorigin=",-571" coordsize="51548,25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62" o:spid="_x0000_s1027" type="#_x0000_t13" style="position:absolute;left:2110;top:3429;width:5279;height:2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" adj="16261" fillcolor="white [3201]" strokecolor="black [3213]" strokeweight="1pt">
                  <v:textbox>
                    <w:txbxContent>
                      <w:p w14:paraId="33BB7243" w14:textId="77777777" w:rsidR="006A4B89" w:rsidRDefault="006A4B89" w:rsidP="00372B59">
                        <w:pPr>
                          <w:jc w:val="center"/>
                        </w:pPr>
                        <w:r>
                          <w:t>â20V</w:t>
                        </w:r>
                      </w:p>
                    </w:txbxContent>
                  </v:textbox>
                </v:shape>
                <v:rect id="Rectangle 67" o:spid="_x0000_s1028" style="position:absolute;left:7825;top:1582;width:13364;height:57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" fillcolor="white [3201]" strokecolor="black [3213]" strokeweight="1pt">
                  <v:textbox>
                    <w:txbxContent>
                      <w:p w14:paraId="63D5D772" w14:textId="77777777" w:rsidR="006A4B89" w:rsidRDefault="006A4B89" w:rsidP="00372B59">
                        <w:pPr>
                          <w:jc w:val="center"/>
                        </w:pPr>
                        <w:r>
                          <w:t>Buck Converter</w:t>
                        </w:r>
                      </w:p>
                    </w:txbxContent>
                  </v:textbox>
                </v:rect>
                <v:rect id="Rectangle 68" o:spid="_x0000_s1029" style="position:absolute;left:34377;top:1582;width:15575;height:6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" fillcolor="white [3201]" strokecolor="black [3213]" strokeweight="1pt">
                  <v:textbox>
                    <w:txbxContent>
                      <w:p w14:paraId="15C38919" w14:textId="77777777" w:rsidR="006A4B89" w:rsidRDefault="006A4B89" w:rsidP="00372B59">
                        <w:pPr>
                          <w:jc w:val="center"/>
                        </w:pPr>
                        <w:r>
                          <w:t>Tải</w:t>
                        </w:r>
                      </w:p>
                      <w:p w14:paraId="096F5396" w14:textId="77777777" w:rsidR="006A4B89" w:rsidRDefault="006A4B89" w:rsidP="00372B59">
                        <w:pPr>
                          <w:jc w:val="center"/>
                        </w:pPr>
                        <w:r>
                          <w:t>12V/6W</w:t>
                        </w:r>
                      </w:p>
                    </w:txbxContent>
                  </v:textbox>
                </v:rect>
                <v:rect id="Rectangle 69" o:spid="_x0000_s1030" style="position:absolute;left:35081;top:18903;width:14770;height:5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5E6FD6D3" w14:textId="77777777" w:rsidR="006A4B89" w:rsidRDefault="006A4B89" w:rsidP="00372B59">
                        <w:pPr>
                          <w:jc w:val="center"/>
                        </w:pPr>
                        <w:r>
                          <w:t>ADC and Comparator</w:t>
                        </w:r>
                      </w:p>
                    </w:txbxContent>
                  </v:textbox>
                </v:rect>
                <v:rect id="Rectangle 70" o:spid="_x0000_s1031" style="position:absolute;left:7737;top:20134;width:13967;height:5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76208337" w14:textId="77777777" w:rsidR="006A4B89" w:rsidRDefault="006A4B89" w:rsidP="00372B59">
                        <w:pPr>
                          <w:jc w:val="center"/>
                        </w:pPr>
                        <w:r>
                          <w:t>PWM</w:t>
                        </w:r>
                      </w:p>
                    </w:txbxContent>
                  </v:textbox>
                </v:rect>
                <v:rect id="Rectangle 71" o:spid="_x0000_s1032" style="position:absolute;left:9583;top:12221;width:9538;height:2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" fillcolor="white [3201]" strokecolor="black [3213]" strokeweight="1pt">
                  <v:textbox>
                    <w:txbxContent>
                      <w:p w14:paraId="6D4C15BE" w14:textId="77777777" w:rsidR="006A4B89" w:rsidRPr="00372B59" w:rsidRDefault="006A4B89" w:rsidP="00372B59">
                        <w:pPr>
                          <w:jc w:val="center"/>
                          <w:rPr>
                            <w:sz w:val="18"/>
                            <w:szCs w:val="18"/>
                          </w:rPr>
                        </w:pPr>
                        <w:r>
                          <w:rPr>
                            <w:sz w:val="18"/>
                            <w:szCs w:val="18"/>
                          </w:rPr>
                          <w:t>G</w:t>
                        </w:r>
                        <w:r w:rsidRPr="00372B59">
                          <w:rPr>
                            <w:sz w:val="18"/>
                            <w:szCs w:val="18"/>
                          </w:rPr>
                          <w:t>ate driver</w:t>
                        </w:r>
                      </w:p>
                    </w:txbxContent>
                  </v:textbox>
                </v:rect>
                <v:shape id="Right Arrow 72" o:spid="_x0000_s1033" type="#_x0000_t13" style="position:absolute;left:22508;top:2901;width:11450;height:27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" adj="19043" fillcolor="white [3201]" strokecolor="black [3213]" strokeweight="1p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65" o:spid="_x0000_s1034" type="#_x0000_t66" style="position:absolute;left:22947;top:20837;width:11456;height:25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" adj="2364" fillcolor="white [3201]" strokecolor="black [3213]" strokeweight="1p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66" o:spid="_x0000_s1035" type="#_x0000_t67" style="position:absolute;left:40796;top:8440;width:2711;height:9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" adj="18564" fillcolor="white [3201]" strokecolor="black [3213]" strokeweight="1p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73" o:spid="_x0000_s1036" type="#_x0000_t68" style="position:absolute;left:13012;top:15650;width:2712;height:3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" adj="7876" fillcolor="white [3201]" strokecolor="black [3213]" strokeweight="1pt"/>
                <v:shape id="Up Arrow 74" o:spid="_x0000_s1037" type="#_x0000_t68" style="position:absolute;left:12924;top:7825;width:2712;height:3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" adj="7876" fillcolor="window" strokecolor="windowText" strokeweight="1pt"/>
                <v:shapetype id="_x0000_t202" coordsize="21600,21600" o:spt="202" path="m,l,21600r21600,l21600,xe">
                  <v:stroke joinstyle="miter"/>
                  <v:path gradientshapeok="t" o:connecttype="rect"/>
                </v:shapetype>
                <v:shape id="Text Box 75" o:spid="_x0000_s1038" type="#_x0000_t202" style="position:absolute;top:1167;width:6933;height:30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" fillcolor="white [3201]" strokecolor="white [3212]" strokeweight=".5pt">
                  <v:textbox>
                    <w:txbxContent>
                      <w:p w14:paraId="13E027CC" w14:textId="77777777" w:rsidR="006A4B89" w:rsidRDefault="006A4B89">
                        <w:r>
                          <w:t>20V DC</w:t>
                        </w:r>
                      </w:p>
                    </w:txbxContent>
                  </v:textbox>
                </v:shape>
                <v:shape id="Text Box 76" o:spid="_x0000_s1039" type="#_x0000_t202" style="position:absolute;left:25233;top:-571;width:7430;height:2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" fillcolor="white [3212]" strokecolor="white [3212]" strokeweight=".5pt">
                  <v:textbox>
                    <w:txbxContent>
                      <w:p w14:paraId="2C8E417A" w14:textId="77777777" w:rsidR="006A4B89" w:rsidRDefault="006A4B89">
                        <w:r>
                          <w:t>12V DC</w:t>
                        </w:r>
                      </w:p>
                    </w:txbxContent>
                  </v:textbox>
                </v:shape>
                <v:shape id="Text Box 77" o:spid="_x0000_s1040" type="#_x0000_t202" style="position:absolute;left:43609;top:9671;width:7939;height:4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" fillcolor="white [3201]" strokecolor="white [3212]" strokeweight=".5pt">
                  <v:textbox>
                    <w:txbxContent>
                      <w:p w14:paraId="166F5EFB" w14:textId="77777777" w:rsidR="006A4B89" w:rsidRDefault="006A4B89">
                        <w:r>
                          <w:t>Voltage feeefback</w:t>
                        </w:r>
                      </w:p>
                    </w:txbxContent>
                  </v:textbox>
                </v:shape>
                <v:shape id="Text Box 78" o:spid="_x0000_s1041" type="#_x0000_t202" style="position:absolute;left:17232;top:16529;width:4522;height:3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" fillcolor="white [3201]" strokecolor="white [3212]" strokeweight=".5pt">
                  <v:textbox>
                    <w:txbxContent>
                      <w:p w14:paraId="47E9D9C9" w14:textId="77777777" w:rsidR="006A4B89" w:rsidRDefault="006A4B89">
                        <w:r>
                          <w:t>CLK</w:t>
                        </w:r>
                      </w:p>
                    </w:txbxContent>
                  </v:textbox>
                </v:shape>
              </v:group>
            </w:pict>
          </mc:Fallback>
        </mc:AlternateContent>
      </w:r>
      <w:r w:rsidR="00AF0F53" w:rsidRPr="00E84836">
        <w:rPr>
          <w:rStyle w:val="Heading2Char"/>
          <w:b/>
        </w:rPr>
        <w:t>3</w:t>
      </w:r>
      <w:r w:rsidR="00840DE3" w:rsidRPr="00E84836">
        <w:rPr>
          <w:rStyle w:val="Heading2Char"/>
          <w:b/>
        </w:rPr>
        <w:t>.1 Sơ đồ khối</w:t>
      </w:r>
      <w:bookmarkEnd w:id="19"/>
    </w:p>
    <w:p w14:paraId="7EF9F5DC" w14:textId="61617483" w:rsidR="00840DE3" w:rsidRPr="001F0B91" w:rsidRDefault="005D0A07" w:rsidP="00874638">
      <w:pPr>
        <w:spacing w:line="360" w:lineRule="auto"/>
        <w:rPr>
          <w:szCs w:val="26"/>
        </w:rPr>
      </w:pPr>
      <w:r>
        <w:rPr>
          <w:noProof/>
        </w:rPr>
        <mc:AlternateContent>
          <mc:Choice Requires="wps">
            <w:drawing>
              <wp:anchor distT="0" distB="0" distL="114300" distR="114300" simplePos="0" relativeHeight="251696128" behindDoc="0" locked="0" layoutInCell="1" allowOverlap="1" wp14:anchorId="08CA4532" wp14:editId="3C1D7317">
                <wp:simplePos x="0" y="0"/>
                <wp:positionH relativeFrom="column">
                  <wp:posOffset>95885</wp:posOffset>
                </wp:positionH>
                <wp:positionV relativeFrom="paragraph">
                  <wp:posOffset>2607310</wp:posOffset>
                </wp:positionV>
                <wp:extent cx="5154295" cy="635"/>
                <wp:effectExtent l="0" t="0" r="0" b="0"/>
                <wp:wrapNone/>
                <wp:docPr id="64" name="Text Box 64"/>
                <wp:cNvGraphicFramePr/>
                <a:graphic xmlns:a="http://schemas.openxmlformats.org/drawingml/2006/main">
                  <a:graphicData uri="http://schemas.microsoft.com/office/word/2010/wordprocessingShape">
                    <wps:wsp>
                      <wps:cNvSpPr txBox="1"/>
                      <wps:spPr>
                        <a:xfrm>
                          <a:off x="0" y="0"/>
                          <a:ext cx="5154295" cy="635"/>
                        </a:xfrm>
                        <a:prstGeom prst="rect">
                          <a:avLst/>
                        </a:prstGeom>
                        <a:solidFill>
                          <a:prstClr val="white"/>
                        </a:solidFill>
                        <a:ln>
                          <a:noFill/>
                        </a:ln>
                        <a:effectLst/>
                      </wps:spPr>
                      <wps:txbx>
                        <w:txbxContent>
                          <w:p w14:paraId="71741C6F" w14:textId="0667F5B0" w:rsidR="006A4B89" w:rsidRPr="00C3785A" w:rsidRDefault="006A4B89" w:rsidP="005D0A07">
                            <w:pPr>
                              <w:pStyle w:val="Caption"/>
                              <w:rPr>
                                <w:rFonts w:eastAsiaTheme="majorEastAsia" w:cstheme="majorBidi"/>
                                <w:b/>
                                <w:noProof/>
                                <w:sz w:val="26"/>
                                <w:szCs w:val="26"/>
                              </w:rPr>
                            </w:pPr>
                            <w:bookmarkStart w:id="20" w:name="_Toc9778954"/>
                            <w:r w:rsidRPr="00C3785A">
                              <w:rPr>
                                <w:sz w:val="26"/>
                                <w:szCs w:val="26"/>
                              </w:rPr>
                              <w:t xml:space="preserve">Hình 3. </w:t>
                            </w:r>
                            <w:r w:rsidRPr="00C3785A">
                              <w:rPr>
                                <w:sz w:val="26"/>
                                <w:szCs w:val="26"/>
                              </w:rPr>
                              <w:fldChar w:fldCharType="begin"/>
                            </w:r>
                            <w:r w:rsidRPr="00C3785A">
                              <w:rPr>
                                <w:sz w:val="26"/>
                                <w:szCs w:val="26"/>
                              </w:rPr>
                              <w:instrText xml:space="preserve"> SEQ Hình_3. \* ARABIC </w:instrText>
                            </w:r>
                            <w:r w:rsidRPr="00C3785A">
                              <w:rPr>
                                <w:sz w:val="26"/>
                                <w:szCs w:val="26"/>
                              </w:rPr>
                              <w:fldChar w:fldCharType="separate"/>
                            </w:r>
                            <w:r w:rsidRPr="00C3785A">
                              <w:rPr>
                                <w:noProof/>
                                <w:sz w:val="26"/>
                                <w:szCs w:val="26"/>
                              </w:rPr>
                              <w:t>1</w:t>
                            </w:r>
                            <w:r w:rsidRPr="00C3785A">
                              <w:rPr>
                                <w:sz w:val="26"/>
                                <w:szCs w:val="26"/>
                              </w:rPr>
                              <w:fldChar w:fldCharType="end"/>
                            </w:r>
                            <w:r>
                              <w:rPr>
                                <w:sz w:val="26"/>
                                <w:szCs w:val="26"/>
                              </w:rPr>
                              <w:t xml:space="preserve"> S</w:t>
                            </w:r>
                            <w:r w:rsidRPr="00C3785A">
                              <w:rPr>
                                <w:sz w:val="26"/>
                                <w:szCs w:val="26"/>
                              </w:rPr>
                              <w:t>ơ đồ khối</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CA4532" id="Text Box 64" o:spid="_x0000_s1042" type="#_x0000_t202" style="position:absolute;margin-left:7.55pt;margin-top:205.3pt;width:405.85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" stroked="f">
                <v:textbox style="mso-fit-shape-to-text:t" inset="0,0,0,0">
                  <w:txbxContent>
                    <w:p w14:paraId="71741C6F" w14:textId="0667F5B0" w:rsidR="006A4B89" w:rsidRPr="00C3785A" w:rsidRDefault="006A4B89" w:rsidP="005D0A07">
                      <w:pPr>
                        <w:pStyle w:val="Caption"/>
                        <w:rPr>
                          <w:rFonts w:eastAsiaTheme="majorEastAsia" w:cstheme="majorBidi"/>
                          <w:b/>
                          <w:noProof/>
                          <w:sz w:val="26"/>
                          <w:szCs w:val="26"/>
                        </w:rPr>
                      </w:pPr>
                      <w:bookmarkStart w:id="21" w:name="_Toc9778954"/>
                      <w:r w:rsidRPr="00C3785A">
                        <w:rPr>
                          <w:sz w:val="26"/>
                          <w:szCs w:val="26"/>
                        </w:rPr>
                        <w:t xml:space="preserve">Hình 3. </w:t>
                      </w:r>
                      <w:r w:rsidRPr="00C3785A">
                        <w:rPr>
                          <w:sz w:val="26"/>
                          <w:szCs w:val="26"/>
                        </w:rPr>
                        <w:fldChar w:fldCharType="begin"/>
                      </w:r>
                      <w:r w:rsidRPr="00C3785A">
                        <w:rPr>
                          <w:sz w:val="26"/>
                          <w:szCs w:val="26"/>
                        </w:rPr>
                        <w:instrText xml:space="preserve"> SEQ Hình_3. \* ARABIC </w:instrText>
                      </w:r>
                      <w:r w:rsidRPr="00C3785A">
                        <w:rPr>
                          <w:sz w:val="26"/>
                          <w:szCs w:val="26"/>
                        </w:rPr>
                        <w:fldChar w:fldCharType="separate"/>
                      </w:r>
                      <w:r w:rsidRPr="00C3785A">
                        <w:rPr>
                          <w:noProof/>
                          <w:sz w:val="26"/>
                          <w:szCs w:val="26"/>
                        </w:rPr>
                        <w:t>1</w:t>
                      </w:r>
                      <w:r w:rsidRPr="00C3785A">
                        <w:rPr>
                          <w:sz w:val="26"/>
                          <w:szCs w:val="26"/>
                        </w:rPr>
                        <w:fldChar w:fldCharType="end"/>
                      </w:r>
                      <w:r>
                        <w:rPr>
                          <w:sz w:val="26"/>
                          <w:szCs w:val="26"/>
                        </w:rPr>
                        <w:t xml:space="preserve"> S</w:t>
                      </w:r>
                      <w:r w:rsidRPr="00C3785A">
                        <w:rPr>
                          <w:sz w:val="26"/>
                          <w:szCs w:val="26"/>
                        </w:rPr>
                        <w:t>ơ đồ khối</w:t>
                      </w:r>
                      <w:bookmarkEnd w:id="21"/>
                    </w:p>
                  </w:txbxContent>
                </v:textbox>
              </v:shape>
            </w:pict>
          </mc:Fallback>
        </mc:AlternateContent>
      </w:r>
    </w:p>
    <w:p w14:paraId="5659ECAF" w14:textId="064CBC24" w:rsidR="0040125C" w:rsidRPr="001F0B91" w:rsidRDefault="0040125C" w:rsidP="00874638">
      <w:pPr>
        <w:spacing w:line="360" w:lineRule="auto"/>
        <w:rPr>
          <w:szCs w:val="26"/>
        </w:rPr>
      </w:pPr>
    </w:p>
    <w:p w14:paraId="52D9E7D7" w14:textId="5CEA200E" w:rsidR="0040125C" w:rsidRPr="001F0B91" w:rsidRDefault="0040125C" w:rsidP="00874638">
      <w:pPr>
        <w:spacing w:line="360" w:lineRule="auto"/>
        <w:rPr>
          <w:szCs w:val="26"/>
        </w:rPr>
      </w:pPr>
    </w:p>
    <w:p w14:paraId="0C9FFD06" w14:textId="3757E69A" w:rsidR="0040125C" w:rsidRPr="001F0B91" w:rsidRDefault="0040125C" w:rsidP="00874638">
      <w:pPr>
        <w:spacing w:line="360" w:lineRule="auto"/>
        <w:rPr>
          <w:szCs w:val="26"/>
        </w:rPr>
      </w:pPr>
    </w:p>
    <w:p w14:paraId="70BA8174" w14:textId="25DD2F8B" w:rsidR="0040125C" w:rsidRPr="001F0B91" w:rsidRDefault="0040125C" w:rsidP="00874638">
      <w:pPr>
        <w:spacing w:line="360" w:lineRule="auto"/>
        <w:rPr>
          <w:szCs w:val="26"/>
        </w:rPr>
      </w:pPr>
    </w:p>
    <w:p w14:paraId="3E053AC6" w14:textId="4FC13D1B" w:rsidR="0040125C" w:rsidRPr="001F0B91" w:rsidRDefault="0040125C" w:rsidP="00874638">
      <w:pPr>
        <w:spacing w:line="360" w:lineRule="auto"/>
        <w:rPr>
          <w:szCs w:val="26"/>
        </w:rPr>
      </w:pPr>
    </w:p>
    <w:p w14:paraId="69AC8CAD" w14:textId="4A90B9E0" w:rsidR="0040125C" w:rsidRPr="001F0B91" w:rsidRDefault="0040125C" w:rsidP="00874638">
      <w:pPr>
        <w:spacing w:line="360" w:lineRule="auto"/>
        <w:rPr>
          <w:szCs w:val="26"/>
        </w:rPr>
      </w:pPr>
    </w:p>
    <w:p w14:paraId="6DCF97AA" w14:textId="77777777" w:rsidR="005D0A07" w:rsidRDefault="005D0A07" w:rsidP="00874638">
      <w:pPr>
        <w:spacing w:line="360" w:lineRule="auto"/>
        <w:rPr>
          <w:szCs w:val="26"/>
        </w:rPr>
      </w:pPr>
    </w:p>
    <w:p w14:paraId="285EBC71" w14:textId="77777777" w:rsidR="006753D0" w:rsidRPr="001F0B91" w:rsidRDefault="006753D0" w:rsidP="00447238">
      <w:pPr>
        <w:spacing w:line="360" w:lineRule="auto"/>
        <w:jc w:val="both"/>
        <w:rPr>
          <w:szCs w:val="26"/>
        </w:rPr>
      </w:pPr>
      <w:r w:rsidRPr="001F0B91">
        <w:rPr>
          <w:szCs w:val="26"/>
        </w:rPr>
        <w:t>Hình 3.1 mô tả sơ đồ khối của hệ thống. Điện áp 20V AC qua khối buck converter để tạo ra điện áp yêu cầu đưa ra tải. Khối điều chế xung sẽ tạo ra xung đồng hồ để điều khiển mosfet. Điện áp ra được lấy hồi tiếp rồi so sánh với điện áp yêu cầu để điều chỉnh xung sao cho đúng yêu cầu.</w:t>
      </w:r>
    </w:p>
    <w:p w14:paraId="3DED7E89" w14:textId="77777777" w:rsidR="00E96A69" w:rsidRDefault="00E166B6" w:rsidP="00447238">
      <w:pPr>
        <w:pStyle w:val="Heading2"/>
        <w:spacing w:line="360" w:lineRule="auto"/>
        <w:jc w:val="both"/>
      </w:pPr>
      <w:bookmarkStart w:id="22" w:name="_Toc9779729"/>
      <w:r w:rsidRPr="001F0B91">
        <w:t>3.2 Kết luận</w:t>
      </w:r>
      <w:bookmarkEnd w:id="22"/>
    </w:p>
    <w:p w14:paraId="4360743B" w14:textId="5B1C340C" w:rsidR="00E166B6" w:rsidRPr="001F0B91" w:rsidRDefault="00E166B6" w:rsidP="00447238">
      <w:pPr>
        <w:spacing w:line="360" w:lineRule="auto"/>
        <w:jc w:val="both"/>
        <w:rPr>
          <w:szCs w:val="26"/>
        </w:rPr>
      </w:pPr>
      <w:r w:rsidRPr="001F0B91">
        <w:rPr>
          <w:szCs w:val="26"/>
        </w:rPr>
        <w:t>Sau chương này, nhóm đã đưa ra được sơ đồ khối cho hệ thống. Dựa vào sơ đồ khối này nhóm đi vào thiết kế chi tiết cho từng khối con.</w:t>
      </w:r>
    </w:p>
    <w:p w14:paraId="6657D39F" w14:textId="77777777" w:rsidR="0040125C" w:rsidRDefault="0040125C" w:rsidP="00874638">
      <w:pPr>
        <w:spacing w:line="360" w:lineRule="auto"/>
        <w:rPr>
          <w:szCs w:val="26"/>
        </w:rPr>
      </w:pPr>
    </w:p>
    <w:p w14:paraId="1CF7E2BB" w14:textId="77777777" w:rsidR="00AF0F53" w:rsidRDefault="00AF0F53" w:rsidP="00874638">
      <w:pPr>
        <w:spacing w:line="360" w:lineRule="auto"/>
        <w:rPr>
          <w:szCs w:val="26"/>
        </w:rPr>
      </w:pPr>
    </w:p>
    <w:p w14:paraId="6CC1F161" w14:textId="77777777" w:rsidR="00AF0F53" w:rsidRDefault="00AF0F53" w:rsidP="00874638">
      <w:pPr>
        <w:spacing w:line="360" w:lineRule="auto"/>
        <w:rPr>
          <w:szCs w:val="26"/>
        </w:rPr>
      </w:pPr>
    </w:p>
    <w:p w14:paraId="042EE8AD" w14:textId="77777777" w:rsidR="00487BD3" w:rsidRDefault="00487BD3" w:rsidP="00874638">
      <w:pPr>
        <w:spacing w:line="360" w:lineRule="auto"/>
        <w:rPr>
          <w:szCs w:val="26"/>
        </w:rPr>
      </w:pPr>
    </w:p>
    <w:p w14:paraId="525E72F2" w14:textId="4704AC26" w:rsidR="0040125C" w:rsidRPr="00874638" w:rsidRDefault="00AF0F53" w:rsidP="00B506C5">
      <w:pPr>
        <w:pStyle w:val="Heading1"/>
        <w:spacing w:line="360" w:lineRule="auto"/>
      </w:pPr>
      <w:bookmarkStart w:id="23" w:name="_Toc9779730"/>
      <w:r>
        <w:lastRenderedPageBreak/>
        <w:t>CHƯƠNG 4</w:t>
      </w:r>
      <w:r w:rsidR="0040125C" w:rsidRPr="00874638">
        <w:t xml:space="preserve">: THIẾT KẾ </w:t>
      </w:r>
      <w:r w:rsidR="00E166B6" w:rsidRPr="00874638">
        <w:t>CHI TIẾ</w:t>
      </w:r>
      <w:r w:rsidR="000B59B3">
        <w:t>T TỪN</w:t>
      </w:r>
      <w:r w:rsidR="00E166B6" w:rsidRPr="00874638">
        <w:t>G KHỐI</w:t>
      </w:r>
      <w:bookmarkEnd w:id="23"/>
    </w:p>
    <w:p w14:paraId="0C6C953E" w14:textId="6CB42F62" w:rsidR="00E166B6" w:rsidRPr="001F0B91" w:rsidRDefault="00E166B6" w:rsidP="005110E6">
      <w:pPr>
        <w:spacing w:line="360" w:lineRule="auto"/>
        <w:jc w:val="both"/>
        <w:rPr>
          <w:szCs w:val="26"/>
        </w:rPr>
      </w:pPr>
      <w:r w:rsidRPr="001F0B91">
        <w:rPr>
          <w:szCs w:val="26"/>
        </w:rPr>
        <w:t>Để làm rõ thiết kế của hệ thống nhóm đi vào thiết kế chi tiết cho từng khối nhỏ. Các khối nhỏ cần đáp ứng yêu cầu về đầu vào và đầu ra để có thể kết hợp với nhau tạo ra hệ thống hoàn chỉnh.</w:t>
      </w:r>
    </w:p>
    <w:p w14:paraId="3CA63182" w14:textId="64CCF431" w:rsidR="00E166B6" w:rsidRDefault="00AF0F53" w:rsidP="00447238">
      <w:pPr>
        <w:pStyle w:val="Heading2"/>
        <w:spacing w:line="360" w:lineRule="auto"/>
        <w:jc w:val="both"/>
      </w:pPr>
      <w:bookmarkStart w:id="24" w:name="_Toc9779731"/>
      <w:r>
        <w:t>4</w:t>
      </w:r>
      <w:r w:rsidR="00E166B6" w:rsidRPr="001F0B91">
        <w:t>.1 Khối Buck converter</w:t>
      </w:r>
      <w:bookmarkEnd w:id="24"/>
    </w:p>
    <w:p w14:paraId="5812A0BE" w14:textId="5A56B397" w:rsidR="003E318B" w:rsidRPr="00874638" w:rsidRDefault="003E318B" w:rsidP="00447238">
      <w:pPr>
        <w:spacing w:line="360" w:lineRule="auto"/>
        <w:jc w:val="both"/>
        <w:rPr>
          <w:szCs w:val="26"/>
        </w:rPr>
      </w:pPr>
      <w:r w:rsidRPr="00874638">
        <w:rPr>
          <w:szCs w:val="26"/>
          <w:lang w:val="pt-BR"/>
        </w:rPr>
        <w:t>Phần này trình bày phần tính toán trên lý thuyết cho mạch Buck converter với linh kiện không lý tưởng</w:t>
      </w:r>
    </w:p>
    <w:p w14:paraId="2325A0BF" w14:textId="77777777" w:rsidR="00C3785A" w:rsidRDefault="003E318B" w:rsidP="00C3785A">
      <w:pPr>
        <w:keepNext/>
        <w:spacing w:line="360" w:lineRule="auto"/>
        <w:jc w:val="center"/>
      </w:pPr>
      <w:r>
        <w:object w:dxaOrig="19489" w:dyaOrig="6913" w14:anchorId="09419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165.2pt" o:ole="">
            <v:imagedata r:id="rId11" o:title=""/>
          </v:shape>
          <o:OLEObject Type="Embed" ProgID="Visio.Drawing.15" ShapeID="_x0000_i1025" DrawAspect="Content" ObjectID="_1620465421" r:id="rId12"/>
        </w:object>
      </w:r>
    </w:p>
    <w:p w14:paraId="16B718DD" w14:textId="5B2FB921" w:rsidR="003E318B" w:rsidRPr="00C3785A" w:rsidRDefault="00C3785A" w:rsidP="00C3785A">
      <w:pPr>
        <w:pStyle w:val="Caption"/>
        <w:rPr>
          <w:sz w:val="26"/>
          <w:szCs w:val="26"/>
        </w:rPr>
      </w:pPr>
      <w:bookmarkStart w:id="25" w:name="_Toc9778963"/>
      <w:r w:rsidRPr="00C3785A">
        <w:rPr>
          <w:sz w:val="26"/>
          <w:szCs w:val="26"/>
        </w:rPr>
        <w:t xml:space="preserve">Hình 4. </w:t>
      </w:r>
      <w:r w:rsidRPr="00C3785A">
        <w:rPr>
          <w:sz w:val="26"/>
          <w:szCs w:val="26"/>
        </w:rPr>
        <w:fldChar w:fldCharType="begin"/>
      </w:r>
      <w:r w:rsidRPr="00C3785A">
        <w:rPr>
          <w:sz w:val="26"/>
          <w:szCs w:val="26"/>
        </w:rPr>
        <w:instrText xml:space="preserve"> SEQ Hình_4. \* ARABIC </w:instrText>
      </w:r>
      <w:r w:rsidRPr="00C3785A">
        <w:rPr>
          <w:sz w:val="26"/>
          <w:szCs w:val="26"/>
        </w:rPr>
        <w:fldChar w:fldCharType="separate"/>
      </w:r>
      <w:r w:rsidR="004D520D">
        <w:rPr>
          <w:noProof/>
          <w:sz w:val="26"/>
          <w:szCs w:val="26"/>
        </w:rPr>
        <w:t>1</w:t>
      </w:r>
      <w:r w:rsidRPr="00C3785A">
        <w:rPr>
          <w:sz w:val="26"/>
          <w:szCs w:val="26"/>
        </w:rPr>
        <w:fldChar w:fldCharType="end"/>
      </w:r>
      <w:r w:rsidRPr="00C3785A">
        <w:rPr>
          <w:sz w:val="26"/>
          <w:szCs w:val="26"/>
        </w:rPr>
        <w:t xml:space="preserve"> Mạch Buck converter</w:t>
      </w:r>
      <w:bookmarkEnd w:id="25"/>
    </w:p>
    <w:p w14:paraId="094538B0" w14:textId="44962ED8" w:rsidR="00CC65CF" w:rsidRDefault="00835AC5" w:rsidP="004E4512">
      <w:pPr>
        <w:spacing w:line="360" w:lineRule="auto"/>
        <w:jc w:val="both"/>
        <w:rPr>
          <w:rFonts w:eastAsiaTheme="minorEastAsia"/>
          <w:szCs w:val="26"/>
        </w:rPr>
      </w:pPr>
      <w:r w:rsidRPr="001F0B91">
        <w:rPr>
          <w:rFonts w:ascii="Times New Roman" w:hAnsi="Times New Roman"/>
          <w:szCs w:val="26"/>
        </w:rPr>
        <w:t xml:space="preserve">TH1: </w:t>
      </w:r>
      <w:r w:rsidR="00CC65CF" w:rsidRPr="001F0B91">
        <w:rPr>
          <w:szCs w:val="26"/>
        </w:rPr>
        <w:t xml:space="preserve">khi </w:t>
      </w:r>
      <m:oMath>
        <m:sSub>
          <m:sSubPr>
            <m:ctrlPr>
              <w:rPr>
                <w:rFonts w:ascii="Cambria Math" w:hAnsi="Cambria Math"/>
                <w:i/>
                <w:szCs w:val="26"/>
              </w:rPr>
            </m:ctrlPr>
          </m:sSubPr>
          <m:e>
            <m:r>
              <w:rPr>
                <w:rFonts w:ascii="Cambria Math" w:hAnsi="Cambria Math"/>
                <w:szCs w:val="26"/>
              </w:rPr>
              <m:t>SW</m:t>
            </m:r>
          </m:e>
          <m:sub>
            <m:r>
              <w:rPr>
                <w:rFonts w:ascii="Cambria Math" w:hAnsi="Cambria Math"/>
                <w:szCs w:val="26"/>
              </w:rPr>
              <m:t>1</m:t>
            </m:r>
          </m:sub>
        </m:sSub>
      </m:oMath>
      <w:r w:rsidR="00CC65CF" w:rsidRPr="001F0B91">
        <w:rPr>
          <w:rFonts w:eastAsiaTheme="minorEastAsia"/>
          <w:szCs w:val="26"/>
        </w:rPr>
        <w:t xml:space="preserve"> on, </w:t>
      </w:r>
      <m:oMath>
        <m:sSub>
          <m:sSubPr>
            <m:ctrlPr>
              <w:rPr>
                <w:rFonts w:ascii="Cambria Math" w:eastAsiaTheme="minorEastAsia" w:hAnsi="Cambria Math"/>
                <w:i/>
                <w:szCs w:val="26"/>
              </w:rPr>
            </m:ctrlPr>
          </m:sSubPr>
          <m:e>
            <m:r>
              <w:rPr>
                <w:rFonts w:ascii="Cambria Math" w:eastAsiaTheme="minorEastAsia" w:hAnsi="Cambria Math"/>
                <w:szCs w:val="26"/>
              </w:rPr>
              <m:t>SW</m:t>
            </m:r>
          </m:e>
          <m:sub>
            <m:r>
              <w:rPr>
                <w:rFonts w:ascii="Cambria Math" w:eastAsiaTheme="minorEastAsia" w:hAnsi="Cambria Math"/>
                <w:szCs w:val="26"/>
              </w:rPr>
              <m:t xml:space="preserve">2 </m:t>
            </m:r>
          </m:sub>
        </m:sSub>
      </m:oMath>
      <w:r w:rsidR="00CC65CF" w:rsidRPr="001F0B91">
        <w:rPr>
          <w:rFonts w:eastAsiaTheme="minorEastAsia"/>
          <w:szCs w:val="26"/>
        </w:rPr>
        <w:t>off</w:t>
      </w:r>
    </w:p>
    <w:p w14:paraId="1CC0A97F" w14:textId="77777777" w:rsidR="00C3785A" w:rsidRDefault="00C96AA6" w:rsidP="00C3785A">
      <w:pPr>
        <w:keepNext/>
        <w:spacing w:line="360" w:lineRule="auto"/>
        <w:jc w:val="center"/>
      </w:pPr>
      <w:r>
        <w:rPr>
          <w:noProof/>
        </w:rPr>
        <w:drawing>
          <wp:inline distT="0" distB="0" distL="0" distR="0" wp14:anchorId="55386B66" wp14:editId="1B906A0E">
            <wp:extent cx="4714875" cy="197167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14875" cy="1971675"/>
                    </a:xfrm>
                    <a:prstGeom prst="rect">
                      <a:avLst/>
                    </a:prstGeom>
                  </pic:spPr>
                </pic:pic>
              </a:graphicData>
            </a:graphic>
          </wp:inline>
        </w:drawing>
      </w:r>
    </w:p>
    <w:p w14:paraId="7F46FF82" w14:textId="2ECC6824" w:rsidR="00C96AA6" w:rsidRPr="00C3785A" w:rsidRDefault="00C3785A" w:rsidP="00C3785A">
      <w:pPr>
        <w:pStyle w:val="Caption"/>
        <w:rPr>
          <w:rFonts w:eastAsiaTheme="minorEastAsia"/>
          <w:sz w:val="26"/>
          <w:szCs w:val="26"/>
        </w:rPr>
      </w:pPr>
      <w:bookmarkStart w:id="26" w:name="_Toc9778964"/>
      <w:r w:rsidRPr="00C3785A">
        <w:rPr>
          <w:sz w:val="26"/>
          <w:szCs w:val="26"/>
        </w:rPr>
        <w:t xml:space="preserve">Hình 4. </w:t>
      </w:r>
      <w:r w:rsidRPr="00C3785A">
        <w:rPr>
          <w:sz w:val="26"/>
          <w:szCs w:val="26"/>
        </w:rPr>
        <w:fldChar w:fldCharType="begin"/>
      </w:r>
      <w:r w:rsidRPr="00C3785A">
        <w:rPr>
          <w:sz w:val="26"/>
          <w:szCs w:val="26"/>
        </w:rPr>
        <w:instrText xml:space="preserve"> SEQ Hình_4. \* ARABIC </w:instrText>
      </w:r>
      <w:r w:rsidRPr="00C3785A">
        <w:rPr>
          <w:sz w:val="26"/>
          <w:szCs w:val="26"/>
        </w:rPr>
        <w:fldChar w:fldCharType="separate"/>
      </w:r>
      <w:r w:rsidR="004D520D">
        <w:rPr>
          <w:noProof/>
          <w:sz w:val="26"/>
          <w:szCs w:val="26"/>
        </w:rPr>
        <w:t>2</w:t>
      </w:r>
      <w:r w:rsidRPr="00C3785A">
        <w:rPr>
          <w:sz w:val="26"/>
          <w:szCs w:val="26"/>
        </w:rPr>
        <w:fldChar w:fldCharType="end"/>
      </w:r>
      <w:r w:rsidRPr="00C3785A">
        <w:rPr>
          <w:sz w:val="26"/>
          <w:szCs w:val="26"/>
        </w:rPr>
        <w:t xml:space="preserve"> Mạch Buck Inverter khi </w:t>
      </w:r>
      <m:oMath>
        <m:sSub>
          <m:sSubPr>
            <m:ctrlPr>
              <w:rPr>
                <w:rFonts w:ascii="Cambria Math" w:hAnsi="Cambria Math"/>
                <w:sz w:val="26"/>
                <w:szCs w:val="26"/>
              </w:rPr>
            </m:ctrlPr>
          </m:sSubPr>
          <m:e>
            <m:r>
              <w:rPr>
                <w:rFonts w:ascii="Cambria Math" w:hAnsi="Cambria Math"/>
                <w:sz w:val="26"/>
                <w:szCs w:val="26"/>
              </w:rPr>
              <m:t>SW</m:t>
            </m:r>
          </m:e>
          <m:sub>
            <m:r>
              <w:rPr>
                <w:rFonts w:ascii="Cambria Math" w:hAnsi="Cambria Math"/>
                <w:sz w:val="26"/>
                <w:szCs w:val="26"/>
              </w:rPr>
              <m:t>1</m:t>
            </m:r>
          </m:sub>
        </m:sSub>
      </m:oMath>
      <w:r w:rsidRPr="00C3785A">
        <w:rPr>
          <w:rFonts w:eastAsiaTheme="minorEastAsia"/>
          <w:sz w:val="26"/>
          <w:szCs w:val="26"/>
        </w:rPr>
        <w:t xml:space="preserve"> on </w:t>
      </w:r>
      <m:oMath>
        <m:sSub>
          <m:sSubPr>
            <m:ctrlPr>
              <w:rPr>
                <w:rFonts w:ascii="Cambria Math" w:eastAsiaTheme="minorEastAsia" w:hAnsi="Cambria Math"/>
                <w:i w:val="0"/>
                <w:sz w:val="26"/>
                <w:szCs w:val="26"/>
              </w:rPr>
            </m:ctrlPr>
          </m:sSubPr>
          <m:e>
            <m:r>
              <w:rPr>
                <w:rFonts w:ascii="Cambria Math" w:eastAsiaTheme="minorEastAsia" w:hAnsi="Cambria Math"/>
                <w:sz w:val="26"/>
                <w:szCs w:val="26"/>
              </w:rPr>
              <m:t>SW</m:t>
            </m:r>
          </m:e>
          <m:sub>
            <m:r>
              <w:rPr>
                <w:rFonts w:ascii="Cambria Math" w:eastAsiaTheme="minorEastAsia" w:hAnsi="Cambria Math"/>
                <w:sz w:val="26"/>
                <w:szCs w:val="26"/>
              </w:rPr>
              <m:t>2</m:t>
            </m:r>
          </m:sub>
        </m:sSub>
      </m:oMath>
      <w:r w:rsidRPr="00C3785A">
        <w:rPr>
          <w:rFonts w:eastAsiaTheme="minorEastAsia"/>
          <w:sz w:val="26"/>
          <w:szCs w:val="26"/>
        </w:rPr>
        <w:t xml:space="preserve"> off</w:t>
      </w:r>
      <w:bookmarkEnd w:id="26"/>
    </w:p>
    <w:p w14:paraId="4F06BD21" w14:textId="77777777" w:rsidR="00D86996" w:rsidRPr="001F0B91" w:rsidRDefault="003D0015" w:rsidP="00874638">
      <w:pPr>
        <w:spacing w:line="360" w:lineRule="auto"/>
        <w:rPr>
          <w:rFonts w:eastAsiaTheme="minorEastAsia"/>
          <w:szCs w:val="26"/>
        </w:rPr>
      </w:pPr>
      <m:oMathPara>
        <m:oMath>
          <m:sSub>
            <m:sSubPr>
              <m:ctrlPr>
                <w:rPr>
                  <w:rFonts w:ascii="Cambria Math" w:hAnsi="Cambria Math"/>
                  <w:i/>
                  <w:szCs w:val="26"/>
                </w:rPr>
              </m:ctrlPr>
            </m:sSubPr>
            <m:e>
              <m:r>
                <w:rPr>
                  <w:rFonts w:ascii="Cambria Math" w:hAnsi="Cambria Math"/>
                  <w:szCs w:val="26"/>
                </w:rPr>
                <m:t>v</m:t>
              </m:r>
            </m:e>
            <m:sub>
              <m:r>
                <w:rPr>
                  <w:rFonts w:ascii="Cambria Math" w:hAnsi="Cambria Math"/>
                  <w:szCs w:val="26"/>
                </w:rPr>
                <m:t>L</m:t>
              </m:r>
            </m:sub>
          </m:sSub>
          <m:d>
            <m:dPr>
              <m:ctrlPr>
                <w:rPr>
                  <w:rFonts w:ascii="Cambria Math" w:hAnsi="Cambria Math"/>
                  <w:i/>
                  <w:szCs w:val="26"/>
                </w:rPr>
              </m:ctrlPr>
            </m:dPr>
            <m:e>
              <m:r>
                <w:rPr>
                  <w:rFonts w:ascii="Cambria Math" w:hAnsi="Cambria Math"/>
                  <w:szCs w:val="26"/>
                </w:rPr>
                <m:t>t</m:t>
              </m:r>
            </m:e>
          </m:d>
          <m:r>
            <w:rPr>
              <w:rFonts w:ascii="Cambria Math" w:hAnsi="Cambria Math"/>
              <w:szCs w:val="26"/>
            </w:rPr>
            <m:t>=</m:t>
          </m:r>
          <m:sSub>
            <m:sSubPr>
              <m:ctrlPr>
                <w:rPr>
                  <w:rFonts w:ascii="Cambria Math" w:hAnsi="Cambria Math"/>
                  <w:i/>
                  <w:szCs w:val="26"/>
                </w:rPr>
              </m:ctrlPr>
            </m:sSubPr>
            <m:e>
              <m:r>
                <w:rPr>
                  <w:rFonts w:ascii="Cambria Math" w:hAnsi="Cambria Math"/>
                  <w:szCs w:val="26"/>
                </w:rPr>
                <m:t>V</m:t>
              </m:r>
            </m:e>
            <m:sub>
              <m:r>
                <w:rPr>
                  <w:rFonts w:ascii="Cambria Math" w:hAnsi="Cambria Math"/>
                  <w:szCs w:val="26"/>
                </w:rPr>
                <m:t>g</m:t>
              </m:r>
            </m:sub>
          </m:sSub>
          <m:r>
            <w:rPr>
              <w:rFonts w:ascii="Cambria Math" w:hAnsi="Cambria Math"/>
              <w:szCs w:val="26"/>
            </w:rPr>
            <m:t>-V-</m:t>
          </m:r>
          <m:sSub>
            <m:sSubPr>
              <m:ctrlPr>
                <w:rPr>
                  <w:rFonts w:ascii="Cambria Math" w:hAnsi="Cambria Math"/>
                  <w:i/>
                  <w:szCs w:val="26"/>
                </w:rPr>
              </m:ctrlPr>
            </m:sSubPr>
            <m:e>
              <m:r>
                <w:rPr>
                  <w:rFonts w:ascii="Cambria Math" w:hAnsi="Cambria Math"/>
                  <w:szCs w:val="26"/>
                </w:rPr>
                <m:t>I</m:t>
              </m:r>
            </m:e>
            <m:sub>
              <m:r>
                <w:rPr>
                  <w:rFonts w:ascii="Cambria Math" w:hAnsi="Cambria Math"/>
                  <w:szCs w:val="26"/>
                </w:rPr>
                <m:t>L</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R</m:t>
              </m:r>
            </m:e>
            <m:sub>
              <m:r>
                <w:rPr>
                  <w:rFonts w:ascii="Cambria Math" w:hAnsi="Cambria Math"/>
                  <w:szCs w:val="26"/>
                </w:rPr>
                <m:t>on</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R</m:t>
              </m:r>
            </m:e>
            <m:sub>
              <m:r>
                <w:rPr>
                  <w:rFonts w:ascii="Cambria Math" w:hAnsi="Cambria Math"/>
                  <w:szCs w:val="26"/>
                </w:rPr>
                <m:t>L</m:t>
              </m:r>
            </m:sub>
          </m:sSub>
          <m:r>
            <w:rPr>
              <w:rFonts w:ascii="Cambria Math" w:hAnsi="Cambria Math"/>
              <w:szCs w:val="26"/>
            </w:rPr>
            <m:t>)</m:t>
          </m:r>
        </m:oMath>
      </m:oMathPara>
    </w:p>
    <w:p w14:paraId="50927D12" w14:textId="77777777" w:rsidR="00D86996" w:rsidRPr="001F0B91" w:rsidRDefault="003D0015" w:rsidP="00874638">
      <w:pPr>
        <w:spacing w:line="360" w:lineRule="auto"/>
        <w:rPr>
          <w:rFonts w:eastAsiaTheme="minorEastAsia"/>
          <w:szCs w:val="26"/>
        </w:rPr>
      </w:pPr>
      <m:oMathPara>
        <m:oMath>
          <m:sSub>
            <m:sSubPr>
              <m:ctrlPr>
                <w:rPr>
                  <w:rFonts w:ascii="Cambria Math" w:hAnsi="Cambria Math"/>
                  <w:i/>
                  <w:szCs w:val="26"/>
                </w:rPr>
              </m:ctrlPr>
            </m:sSubPr>
            <m:e>
              <m:r>
                <w:rPr>
                  <w:rFonts w:ascii="Cambria Math" w:hAnsi="Cambria Math"/>
                  <w:szCs w:val="26"/>
                </w:rPr>
                <m:t>i</m:t>
              </m:r>
            </m:e>
            <m:sub>
              <m:r>
                <w:rPr>
                  <w:rFonts w:ascii="Cambria Math" w:hAnsi="Cambria Math"/>
                  <w:szCs w:val="26"/>
                </w:rPr>
                <m:t>c</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I</m:t>
              </m:r>
            </m:e>
            <m:sub>
              <m:r>
                <w:rPr>
                  <w:rFonts w:ascii="Cambria Math" w:hAnsi="Cambria Math"/>
                  <w:szCs w:val="26"/>
                </w:rPr>
                <m:t>L</m:t>
              </m:r>
            </m:sub>
          </m:sSub>
          <m:r>
            <w:rPr>
              <w:rFonts w:ascii="Cambria Math" w:hAnsi="Cambria Math"/>
              <w:szCs w:val="26"/>
            </w:rPr>
            <m:t>-I</m:t>
          </m:r>
        </m:oMath>
      </m:oMathPara>
    </w:p>
    <w:p w14:paraId="3503E63B" w14:textId="4859E8DB" w:rsidR="00835AC5" w:rsidRPr="001F0B91" w:rsidRDefault="00835AC5" w:rsidP="004E4512">
      <w:pPr>
        <w:spacing w:line="360" w:lineRule="auto"/>
        <w:jc w:val="both"/>
        <w:rPr>
          <w:rFonts w:eastAsiaTheme="minorEastAsia"/>
          <w:szCs w:val="26"/>
        </w:rPr>
      </w:pPr>
      <w:r w:rsidRPr="001F0B91">
        <w:rPr>
          <w:szCs w:val="26"/>
        </w:rPr>
        <w:t xml:space="preserve">TH2: Khi </w:t>
      </w:r>
      <m:oMath>
        <m:sSub>
          <m:sSubPr>
            <m:ctrlPr>
              <w:rPr>
                <w:rFonts w:ascii="Cambria Math" w:hAnsi="Cambria Math"/>
                <w:i/>
                <w:szCs w:val="26"/>
              </w:rPr>
            </m:ctrlPr>
          </m:sSubPr>
          <m:e>
            <m:r>
              <w:rPr>
                <w:rFonts w:ascii="Cambria Math" w:hAnsi="Cambria Math"/>
                <w:szCs w:val="26"/>
              </w:rPr>
              <m:t>SW</m:t>
            </m:r>
          </m:e>
          <m:sub>
            <m:r>
              <w:rPr>
                <w:rFonts w:ascii="Cambria Math" w:hAnsi="Cambria Math"/>
                <w:szCs w:val="26"/>
              </w:rPr>
              <m:t>1</m:t>
            </m:r>
          </m:sub>
        </m:sSub>
      </m:oMath>
      <w:r w:rsidRPr="001F0B91">
        <w:rPr>
          <w:rFonts w:eastAsiaTheme="minorEastAsia"/>
          <w:szCs w:val="26"/>
        </w:rPr>
        <w:t xml:space="preserve"> off </w:t>
      </w:r>
      <m:oMath>
        <m:sSub>
          <m:sSubPr>
            <m:ctrlPr>
              <w:rPr>
                <w:rFonts w:ascii="Cambria Math" w:eastAsiaTheme="minorEastAsia" w:hAnsi="Cambria Math"/>
                <w:i/>
                <w:szCs w:val="26"/>
              </w:rPr>
            </m:ctrlPr>
          </m:sSubPr>
          <m:e>
            <m:r>
              <w:rPr>
                <w:rFonts w:ascii="Cambria Math" w:eastAsiaTheme="minorEastAsia" w:hAnsi="Cambria Math"/>
                <w:szCs w:val="26"/>
              </w:rPr>
              <m:t>SW</m:t>
            </m:r>
          </m:e>
          <m:sub>
            <m:r>
              <w:rPr>
                <w:rFonts w:ascii="Cambria Math" w:eastAsiaTheme="minorEastAsia" w:hAnsi="Cambria Math"/>
                <w:szCs w:val="26"/>
              </w:rPr>
              <m:t>2</m:t>
            </m:r>
          </m:sub>
        </m:sSub>
      </m:oMath>
      <w:r w:rsidRPr="001F0B91">
        <w:rPr>
          <w:rFonts w:eastAsiaTheme="minorEastAsia"/>
          <w:szCs w:val="26"/>
        </w:rPr>
        <w:t xml:space="preserve"> on</w:t>
      </w:r>
    </w:p>
    <w:p w14:paraId="145A498C" w14:textId="77777777" w:rsidR="00C3785A" w:rsidRDefault="00C96AA6" w:rsidP="00C3785A">
      <w:pPr>
        <w:keepNext/>
        <w:spacing w:line="360" w:lineRule="auto"/>
        <w:jc w:val="center"/>
      </w:pPr>
      <w:r>
        <w:rPr>
          <w:noProof/>
        </w:rPr>
        <w:lastRenderedPageBreak/>
        <w:drawing>
          <wp:inline distT="0" distB="0" distL="0" distR="0" wp14:anchorId="451B3F5A" wp14:editId="0E415B01">
            <wp:extent cx="4648200" cy="20955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48200" cy="2095500"/>
                    </a:xfrm>
                    <a:prstGeom prst="rect">
                      <a:avLst/>
                    </a:prstGeom>
                  </pic:spPr>
                </pic:pic>
              </a:graphicData>
            </a:graphic>
          </wp:inline>
        </w:drawing>
      </w:r>
    </w:p>
    <w:p w14:paraId="35FDD611" w14:textId="14DE6D8B" w:rsidR="00835AC5" w:rsidRPr="00C3785A" w:rsidRDefault="00C3785A" w:rsidP="00C3785A">
      <w:pPr>
        <w:pStyle w:val="Caption"/>
        <w:rPr>
          <w:rFonts w:eastAsiaTheme="minorEastAsia"/>
          <w:sz w:val="26"/>
          <w:szCs w:val="26"/>
        </w:rPr>
      </w:pPr>
      <w:bookmarkStart w:id="27" w:name="_Toc9778965"/>
      <w:r w:rsidRPr="00C3785A">
        <w:rPr>
          <w:sz w:val="26"/>
          <w:szCs w:val="26"/>
        </w:rPr>
        <w:t xml:space="preserve">Hình 4. </w:t>
      </w:r>
      <w:r w:rsidRPr="00C3785A">
        <w:rPr>
          <w:sz w:val="26"/>
          <w:szCs w:val="26"/>
        </w:rPr>
        <w:fldChar w:fldCharType="begin"/>
      </w:r>
      <w:r w:rsidRPr="00C3785A">
        <w:rPr>
          <w:sz w:val="26"/>
          <w:szCs w:val="26"/>
        </w:rPr>
        <w:instrText xml:space="preserve"> SEQ Hình_4. \* ARABIC </w:instrText>
      </w:r>
      <w:r w:rsidRPr="00C3785A">
        <w:rPr>
          <w:sz w:val="26"/>
          <w:szCs w:val="26"/>
        </w:rPr>
        <w:fldChar w:fldCharType="separate"/>
      </w:r>
      <w:r w:rsidR="004D520D">
        <w:rPr>
          <w:noProof/>
          <w:sz w:val="26"/>
          <w:szCs w:val="26"/>
        </w:rPr>
        <w:t>3</w:t>
      </w:r>
      <w:r w:rsidRPr="00C3785A">
        <w:rPr>
          <w:sz w:val="26"/>
          <w:szCs w:val="26"/>
        </w:rPr>
        <w:fldChar w:fldCharType="end"/>
      </w:r>
      <w:r>
        <w:rPr>
          <w:sz w:val="26"/>
          <w:szCs w:val="26"/>
        </w:rPr>
        <w:t xml:space="preserve"> Mạch </w:t>
      </w:r>
      <w:r w:rsidRPr="00C3785A">
        <w:rPr>
          <w:sz w:val="26"/>
          <w:szCs w:val="26"/>
        </w:rPr>
        <w:t xml:space="preserve">Buck inverter khi </w:t>
      </w:r>
      <m:oMath>
        <m:sSub>
          <m:sSubPr>
            <m:ctrlPr>
              <w:rPr>
                <w:rFonts w:ascii="Cambria Math" w:hAnsi="Cambria Math"/>
                <w:i w:val="0"/>
                <w:sz w:val="26"/>
                <w:szCs w:val="26"/>
              </w:rPr>
            </m:ctrlPr>
          </m:sSubPr>
          <m:e>
            <m:r>
              <w:rPr>
                <w:rFonts w:ascii="Cambria Math" w:hAnsi="Cambria Math"/>
                <w:sz w:val="26"/>
                <w:szCs w:val="26"/>
              </w:rPr>
              <m:t>SW</m:t>
            </m:r>
          </m:e>
          <m:sub>
            <m:r>
              <w:rPr>
                <w:rFonts w:ascii="Cambria Math" w:hAnsi="Cambria Math"/>
                <w:sz w:val="26"/>
                <w:szCs w:val="26"/>
              </w:rPr>
              <m:t>1</m:t>
            </m:r>
          </m:sub>
        </m:sSub>
      </m:oMath>
      <w:r w:rsidRPr="00C3785A">
        <w:rPr>
          <w:rFonts w:eastAsiaTheme="minorEastAsia"/>
          <w:sz w:val="26"/>
          <w:szCs w:val="26"/>
        </w:rPr>
        <w:t xml:space="preserve"> off </w:t>
      </w:r>
      <m:oMath>
        <m:sSub>
          <m:sSubPr>
            <m:ctrlPr>
              <w:rPr>
                <w:rFonts w:ascii="Cambria Math" w:eastAsiaTheme="minorEastAsia" w:hAnsi="Cambria Math"/>
                <w:i w:val="0"/>
                <w:sz w:val="26"/>
                <w:szCs w:val="26"/>
              </w:rPr>
            </m:ctrlPr>
          </m:sSubPr>
          <m:e>
            <m:r>
              <w:rPr>
                <w:rFonts w:ascii="Cambria Math" w:eastAsiaTheme="minorEastAsia" w:hAnsi="Cambria Math"/>
                <w:sz w:val="26"/>
                <w:szCs w:val="26"/>
              </w:rPr>
              <m:t>SW</m:t>
            </m:r>
          </m:e>
          <m:sub>
            <m:r>
              <w:rPr>
                <w:rFonts w:ascii="Cambria Math" w:eastAsiaTheme="minorEastAsia" w:hAnsi="Cambria Math"/>
                <w:sz w:val="26"/>
                <w:szCs w:val="26"/>
              </w:rPr>
              <m:t>2</m:t>
            </m:r>
          </m:sub>
        </m:sSub>
        <m:r>
          <w:rPr>
            <w:rFonts w:ascii="Cambria Math" w:eastAsiaTheme="minorEastAsia" w:hAnsi="Cambria Math"/>
            <w:sz w:val="26"/>
            <w:szCs w:val="26"/>
          </w:rPr>
          <m:t xml:space="preserve"> </m:t>
        </m:r>
      </m:oMath>
      <w:r w:rsidRPr="00C3785A">
        <w:rPr>
          <w:rFonts w:eastAsiaTheme="minorEastAsia"/>
          <w:sz w:val="26"/>
          <w:szCs w:val="26"/>
        </w:rPr>
        <w:t>on</w:t>
      </w:r>
      <w:bookmarkEnd w:id="27"/>
    </w:p>
    <w:p w14:paraId="626F2468" w14:textId="77777777" w:rsidR="00835AC5" w:rsidRPr="001F0B91" w:rsidRDefault="003D0015" w:rsidP="00874638">
      <w:pPr>
        <w:spacing w:line="360" w:lineRule="auto"/>
        <w:jc w:val="center"/>
        <w:rPr>
          <w:rFonts w:eastAsiaTheme="minorEastAsia"/>
          <w:szCs w:val="26"/>
        </w:rPr>
      </w:pPr>
      <m:oMathPara>
        <m:oMath>
          <m:sSub>
            <m:sSubPr>
              <m:ctrlPr>
                <w:rPr>
                  <w:rFonts w:ascii="Cambria Math" w:hAnsi="Cambria Math"/>
                  <w:i/>
                  <w:szCs w:val="26"/>
                </w:rPr>
              </m:ctrlPr>
            </m:sSubPr>
            <m:e>
              <m:r>
                <w:rPr>
                  <w:rFonts w:ascii="Cambria Math" w:hAnsi="Cambria Math"/>
                  <w:szCs w:val="26"/>
                </w:rPr>
                <m:t>v</m:t>
              </m:r>
            </m:e>
            <m:sub>
              <m:r>
                <w:rPr>
                  <w:rFonts w:ascii="Cambria Math" w:hAnsi="Cambria Math"/>
                  <w:szCs w:val="26"/>
                </w:rPr>
                <m:t>L</m:t>
              </m:r>
            </m:sub>
          </m:sSub>
          <m:d>
            <m:dPr>
              <m:ctrlPr>
                <w:rPr>
                  <w:rFonts w:ascii="Cambria Math" w:hAnsi="Cambria Math"/>
                  <w:i/>
                  <w:szCs w:val="26"/>
                </w:rPr>
              </m:ctrlPr>
            </m:dPr>
            <m:e>
              <m:r>
                <w:rPr>
                  <w:rFonts w:ascii="Cambria Math" w:hAnsi="Cambria Math"/>
                  <w:szCs w:val="26"/>
                </w:rPr>
                <m:t>t</m:t>
              </m:r>
            </m:e>
          </m:d>
          <m:r>
            <w:rPr>
              <w:rFonts w:ascii="Cambria Math" w:hAnsi="Cambria Math"/>
              <w:szCs w:val="26"/>
            </w:rPr>
            <m:t>=-</m:t>
          </m:r>
          <m:sSub>
            <m:sSubPr>
              <m:ctrlPr>
                <w:rPr>
                  <w:rFonts w:ascii="Cambria Math" w:hAnsi="Cambria Math"/>
                  <w:i/>
                  <w:szCs w:val="26"/>
                </w:rPr>
              </m:ctrlPr>
            </m:sSubPr>
            <m:e>
              <m:r>
                <w:rPr>
                  <w:rFonts w:ascii="Cambria Math" w:hAnsi="Cambria Math"/>
                  <w:szCs w:val="26"/>
                </w:rPr>
                <m:t>I</m:t>
              </m:r>
            </m:e>
            <m:sub>
              <m:r>
                <w:rPr>
                  <w:rFonts w:ascii="Cambria Math" w:hAnsi="Cambria Math"/>
                  <w:szCs w:val="26"/>
                </w:rPr>
                <m:t>L</m:t>
              </m:r>
            </m:sub>
          </m:sSub>
          <m:d>
            <m:dPr>
              <m:ctrlPr>
                <w:rPr>
                  <w:rFonts w:ascii="Cambria Math" w:hAnsi="Cambria Math"/>
                  <w:i/>
                  <w:szCs w:val="26"/>
                </w:rPr>
              </m:ctrlPr>
            </m:dPr>
            <m:e>
              <m:sSub>
                <m:sSubPr>
                  <m:ctrlPr>
                    <w:rPr>
                      <w:rFonts w:ascii="Cambria Math" w:hAnsi="Cambria Math"/>
                      <w:i/>
                      <w:szCs w:val="26"/>
                    </w:rPr>
                  </m:ctrlPr>
                </m:sSubPr>
                <m:e>
                  <m:r>
                    <w:rPr>
                      <w:rFonts w:ascii="Cambria Math" w:hAnsi="Cambria Math"/>
                      <w:szCs w:val="26"/>
                    </w:rPr>
                    <m:t>R</m:t>
                  </m:r>
                </m:e>
                <m:sub>
                  <m:r>
                    <w:rPr>
                      <w:rFonts w:ascii="Cambria Math" w:hAnsi="Cambria Math"/>
                      <w:szCs w:val="26"/>
                    </w:rPr>
                    <m:t>on</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R</m:t>
                  </m:r>
                </m:e>
                <m:sub>
                  <m:r>
                    <w:rPr>
                      <w:rFonts w:ascii="Cambria Math" w:hAnsi="Cambria Math"/>
                      <w:szCs w:val="26"/>
                    </w:rPr>
                    <m:t>L</m:t>
                  </m:r>
                </m:sub>
              </m:sSub>
            </m:e>
          </m:d>
          <m:r>
            <w:rPr>
              <w:rFonts w:ascii="Cambria Math" w:hAnsi="Cambria Math"/>
              <w:szCs w:val="26"/>
            </w:rPr>
            <m:t>-V</m:t>
          </m:r>
        </m:oMath>
      </m:oMathPara>
    </w:p>
    <w:p w14:paraId="5CD49BAC" w14:textId="77777777" w:rsidR="00835AC5" w:rsidRPr="001F0B91" w:rsidRDefault="003D0015" w:rsidP="00874638">
      <w:pPr>
        <w:spacing w:line="360" w:lineRule="auto"/>
        <w:jc w:val="center"/>
        <w:rPr>
          <w:rFonts w:eastAsiaTheme="minorEastAsia"/>
          <w:szCs w:val="26"/>
        </w:rPr>
      </w:pPr>
      <m:oMathPara>
        <m:oMath>
          <m:sSub>
            <m:sSubPr>
              <m:ctrlPr>
                <w:rPr>
                  <w:rFonts w:ascii="Cambria Math" w:hAnsi="Cambria Math"/>
                  <w:i/>
                  <w:szCs w:val="26"/>
                </w:rPr>
              </m:ctrlPr>
            </m:sSubPr>
            <m:e>
              <m:r>
                <w:rPr>
                  <w:rFonts w:ascii="Cambria Math" w:hAnsi="Cambria Math"/>
                  <w:szCs w:val="26"/>
                </w:rPr>
                <m:t>i</m:t>
              </m:r>
            </m:e>
            <m:sub>
              <m:r>
                <w:rPr>
                  <w:rFonts w:ascii="Cambria Math" w:hAnsi="Cambria Math"/>
                  <w:szCs w:val="26"/>
                </w:rPr>
                <m:t>C</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I</m:t>
              </m:r>
            </m:e>
            <m:sub>
              <m:r>
                <w:rPr>
                  <w:rFonts w:ascii="Cambria Math" w:hAnsi="Cambria Math"/>
                  <w:szCs w:val="26"/>
                </w:rPr>
                <m:t>L</m:t>
              </m:r>
            </m:sub>
          </m:sSub>
          <m:r>
            <w:rPr>
              <w:rFonts w:ascii="Cambria Math" w:hAnsi="Cambria Math"/>
              <w:szCs w:val="26"/>
            </w:rPr>
            <m:t>-I</m:t>
          </m:r>
        </m:oMath>
      </m:oMathPara>
    </w:p>
    <w:p w14:paraId="4C2EE08A" w14:textId="77777777" w:rsidR="00EF4C98" w:rsidRPr="001F0B91" w:rsidRDefault="00EF4C98" w:rsidP="004E4512">
      <w:pPr>
        <w:spacing w:line="360" w:lineRule="auto"/>
        <w:jc w:val="both"/>
        <w:rPr>
          <w:szCs w:val="26"/>
        </w:rPr>
      </w:pPr>
      <w:r w:rsidRPr="001F0B91">
        <w:rPr>
          <w:szCs w:val="26"/>
        </w:rPr>
        <w:t>Áp dụng định luật dòng điện trung bình trên tụ:</w:t>
      </w:r>
    </w:p>
    <w:p w14:paraId="3D68F695" w14:textId="2355DF58" w:rsidR="00EF4C98" w:rsidRPr="00874638" w:rsidRDefault="002C0C4D" w:rsidP="00874638">
      <w:pPr>
        <w:spacing w:line="360" w:lineRule="auto"/>
        <w:jc w:val="center"/>
        <w:rPr>
          <w:szCs w:val="26"/>
        </w:rPr>
      </w:pPr>
      <w:r w:rsidRPr="00874638">
        <w:rPr>
          <w:position w:val="-30"/>
          <w:szCs w:val="26"/>
        </w:rPr>
        <w:object w:dxaOrig="2560" w:dyaOrig="680" w14:anchorId="18189733">
          <v:shape id="_x0000_i1026" type="#_x0000_t75" style="width:155.9pt;height:43.85pt" o:ole="">
            <v:imagedata r:id="rId15" o:title=""/>
          </v:shape>
          <o:OLEObject Type="Embed" ProgID="Equation.DSMT4" ShapeID="_x0000_i1026" DrawAspect="Content" ObjectID="_1620465422" r:id="rId16"/>
        </w:object>
      </w:r>
    </w:p>
    <w:p w14:paraId="7EC893E8" w14:textId="77777777" w:rsidR="00EF4C98" w:rsidRPr="001F0B91" w:rsidRDefault="00EF4C98" w:rsidP="00874638">
      <w:pPr>
        <w:spacing w:line="360" w:lineRule="auto"/>
        <w:jc w:val="center"/>
        <w:rPr>
          <w:rFonts w:eastAsiaTheme="minorEastAsia"/>
          <w:szCs w:val="26"/>
        </w:rPr>
      </w:pPr>
      <w:r w:rsidRPr="001F0B91">
        <w:rPr>
          <w:szCs w:val="26"/>
        </w:rPr>
        <w:sym w:font="Wingdings" w:char="F0F3"/>
      </w:r>
      <m:oMath>
        <m:r>
          <w:rPr>
            <w:rFonts w:ascii="Cambria Math" w:hAnsi="Cambria Math"/>
            <w:szCs w:val="26"/>
          </w:rPr>
          <m:t>D</m:t>
        </m:r>
        <m:d>
          <m:dPr>
            <m:ctrlPr>
              <w:rPr>
                <w:rFonts w:ascii="Cambria Math" w:hAnsi="Cambria Math"/>
                <w:i/>
                <w:szCs w:val="26"/>
              </w:rPr>
            </m:ctrlPr>
          </m:dPr>
          <m:e>
            <m:sSub>
              <m:sSubPr>
                <m:ctrlPr>
                  <w:rPr>
                    <w:rFonts w:ascii="Cambria Math" w:hAnsi="Cambria Math"/>
                    <w:i/>
                    <w:szCs w:val="26"/>
                  </w:rPr>
                </m:ctrlPr>
              </m:sSubPr>
              <m:e>
                <m:r>
                  <w:rPr>
                    <w:rFonts w:ascii="Cambria Math" w:hAnsi="Cambria Math"/>
                    <w:szCs w:val="26"/>
                  </w:rPr>
                  <m:t>I</m:t>
                </m:r>
              </m:e>
              <m:sub>
                <m:r>
                  <w:rPr>
                    <w:rFonts w:ascii="Cambria Math" w:hAnsi="Cambria Math"/>
                    <w:szCs w:val="26"/>
                  </w:rPr>
                  <m:t>L</m:t>
                </m:r>
              </m:sub>
            </m:sSub>
            <m:r>
              <w:rPr>
                <w:rFonts w:ascii="Cambria Math" w:hAnsi="Cambria Math"/>
                <w:szCs w:val="26"/>
              </w:rPr>
              <m:t>-I</m:t>
            </m:r>
          </m:e>
        </m:d>
        <m:r>
          <w:rPr>
            <w:rFonts w:ascii="Cambria Math" w:hAnsi="Cambria Math"/>
            <w:szCs w:val="26"/>
          </w:rPr>
          <m:t>+</m:t>
        </m:r>
        <m:d>
          <m:dPr>
            <m:ctrlPr>
              <w:rPr>
                <w:rFonts w:ascii="Cambria Math" w:hAnsi="Cambria Math"/>
                <w:i/>
                <w:szCs w:val="26"/>
              </w:rPr>
            </m:ctrlPr>
          </m:dPr>
          <m:e>
            <m:r>
              <w:rPr>
                <w:rFonts w:ascii="Cambria Math" w:hAnsi="Cambria Math"/>
                <w:szCs w:val="26"/>
              </w:rPr>
              <m:t>1-D</m:t>
            </m:r>
          </m:e>
        </m:d>
        <m:d>
          <m:dPr>
            <m:ctrlPr>
              <w:rPr>
                <w:rFonts w:ascii="Cambria Math" w:hAnsi="Cambria Math"/>
                <w:i/>
                <w:szCs w:val="26"/>
              </w:rPr>
            </m:ctrlPr>
          </m:dPr>
          <m:e>
            <m:sSub>
              <m:sSubPr>
                <m:ctrlPr>
                  <w:rPr>
                    <w:rFonts w:ascii="Cambria Math" w:hAnsi="Cambria Math"/>
                    <w:i/>
                    <w:szCs w:val="26"/>
                  </w:rPr>
                </m:ctrlPr>
              </m:sSubPr>
              <m:e>
                <m:r>
                  <w:rPr>
                    <w:rFonts w:ascii="Cambria Math" w:hAnsi="Cambria Math"/>
                    <w:szCs w:val="26"/>
                  </w:rPr>
                  <m:t>I</m:t>
                </m:r>
              </m:e>
              <m:sub>
                <m:r>
                  <w:rPr>
                    <w:rFonts w:ascii="Cambria Math" w:hAnsi="Cambria Math"/>
                    <w:szCs w:val="26"/>
                  </w:rPr>
                  <m:t>L</m:t>
                </m:r>
              </m:sub>
            </m:sSub>
            <m:r>
              <w:rPr>
                <w:rFonts w:ascii="Cambria Math" w:hAnsi="Cambria Math"/>
                <w:szCs w:val="26"/>
              </w:rPr>
              <m:t>-I</m:t>
            </m:r>
          </m:e>
        </m:d>
        <m:r>
          <w:rPr>
            <w:rFonts w:ascii="Cambria Math" w:hAnsi="Cambria Math"/>
            <w:szCs w:val="26"/>
          </w:rPr>
          <m:t>=0</m:t>
        </m:r>
      </m:oMath>
    </w:p>
    <w:p w14:paraId="6FDF2D0E" w14:textId="77777777" w:rsidR="00EF4C98" w:rsidRPr="001F0B91" w:rsidRDefault="00EF4C98" w:rsidP="00874638">
      <w:pPr>
        <w:spacing w:line="360" w:lineRule="auto"/>
        <w:rPr>
          <w:szCs w:val="26"/>
        </w:rPr>
      </w:pPr>
      <w:r w:rsidRPr="001F0B91">
        <w:rPr>
          <w:szCs w:val="26"/>
        </w:rPr>
        <w:t>Kết quả cuối cùng đượcc thể hiển trên phương trình trên là:</w:t>
      </w:r>
    </w:p>
    <w:p w14:paraId="5FD06300" w14:textId="77777777" w:rsidR="00EF4C98" w:rsidRPr="001F0B91" w:rsidRDefault="003D0015" w:rsidP="00874638">
      <w:pPr>
        <w:spacing w:line="360" w:lineRule="auto"/>
        <w:rPr>
          <w:rFonts w:eastAsiaTheme="minorEastAsia"/>
          <w:szCs w:val="26"/>
        </w:rPr>
      </w:pPr>
      <m:oMathPara>
        <m:oMath>
          <m:sSub>
            <m:sSubPr>
              <m:ctrlPr>
                <w:rPr>
                  <w:rFonts w:ascii="Cambria Math" w:hAnsi="Cambria Math"/>
                  <w:i/>
                  <w:szCs w:val="26"/>
                </w:rPr>
              </m:ctrlPr>
            </m:sSubPr>
            <m:e>
              <m:r>
                <w:rPr>
                  <w:rFonts w:ascii="Cambria Math" w:hAnsi="Cambria Math"/>
                  <w:szCs w:val="26"/>
                </w:rPr>
                <m:t>I</m:t>
              </m:r>
            </m:e>
            <m:sub>
              <m:r>
                <w:rPr>
                  <w:rFonts w:ascii="Cambria Math" w:hAnsi="Cambria Math"/>
                  <w:szCs w:val="26"/>
                </w:rPr>
                <m:t>L</m:t>
              </m:r>
            </m:sub>
          </m:sSub>
          <m:r>
            <w:rPr>
              <w:rFonts w:ascii="Cambria Math" w:hAnsi="Cambria Math"/>
              <w:szCs w:val="26"/>
            </w:rPr>
            <m:t>=I=</m:t>
          </m:r>
          <m:f>
            <m:fPr>
              <m:ctrlPr>
                <w:rPr>
                  <w:rFonts w:ascii="Cambria Math" w:hAnsi="Cambria Math"/>
                  <w:i/>
                  <w:szCs w:val="26"/>
                </w:rPr>
              </m:ctrlPr>
            </m:fPr>
            <m:num>
              <m:r>
                <w:rPr>
                  <w:rFonts w:ascii="Cambria Math" w:hAnsi="Cambria Math"/>
                  <w:szCs w:val="26"/>
                </w:rPr>
                <m:t>V</m:t>
              </m:r>
            </m:num>
            <m:den>
              <m:r>
                <w:rPr>
                  <w:rFonts w:ascii="Cambria Math" w:hAnsi="Cambria Math"/>
                  <w:szCs w:val="26"/>
                </w:rPr>
                <m:t>R</m:t>
              </m:r>
            </m:den>
          </m:f>
        </m:oMath>
      </m:oMathPara>
    </w:p>
    <w:p w14:paraId="5872ED03" w14:textId="77777777" w:rsidR="00EF4C98" w:rsidRPr="001F0B91" w:rsidRDefault="00EF4C98" w:rsidP="00874638">
      <w:pPr>
        <w:spacing w:line="360" w:lineRule="auto"/>
        <w:rPr>
          <w:rFonts w:eastAsiaTheme="minorEastAsia"/>
          <w:szCs w:val="26"/>
        </w:rPr>
      </w:pPr>
      <w:r w:rsidRPr="001F0B91">
        <w:rPr>
          <w:szCs w:val="26"/>
        </w:rPr>
        <w:t xml:space="preserve">Áp dụng định luật điện áp trung bình trên cuộn dây và thay </w:t>
      </w:r>
      <m:oMath>
        <m:sSub>
          <m:sSubPr>
            <m:ctrlPr>
              <w:rPr>
                <w:rFonts w:ascii="Cambria Math" w:hAnsi="Cambria Math"/>
                <w:i/>
                <w:szCs w:val="26"/>
              </w:rPr>
            </m:ctrlPr>
          </m:sSubPr>
          <m:e>
            <m:r>
              <w:rPr>
                <w:rFonts w:ascii="Cambria Math" w:hAnsi="Cambria Math"/>
                <w:szCs w:val="26"/>
              </w:rPr>
              <m:t>I</m:t>
            </m:r>
          </m:e>
          <m:sub>
            <m:r>
              <w:rPr>
                <w:rFonts w:ascii="Cambria Math" w:hAnsi="Cambria Math"/>
                <w:szCs w:val="26"/>
              </w:rPr>
              <m:t>L</m:t>
            </m:r>
          </m:sub>
        </m:sSub>
        <m:r>
          <w:rPr>
            <w:rFonts w:ascii="Cambria Math" w:hAnsi="Cambria Math"/>
            <w:szCs w:val="26"/>
          </w:rPr>
          <m:t>=I</m:t>
        </m:r>
      </m:oMath>
    </w:p>
    <w:p w14:paraId="4BFB6926" w14:textId="751BFF06" w:rsidR="00EF4C98" w:rsidRPr="001F0B91" w:rsidRDefault="002C0C4D" w:rsidP="00874638">
      <w:pPr>
        <w:spacing w:line="360" w:lineRule="auto"/>
        <w:jc w:val="center"/>
        <w:rPr>
          <w:szCs w:val="26"/>
        </w:rPr>
      </w:pPr>
      <w:r w:rsidRPr="001F0B91">
        <w:rPr>
          <w:position w:val="-30"/>
          <w:szCs w:val="26"/>
        </w:rPr>
        <w:object w:dxaOrig="2640" w:dyaOrig="680" w14:anchorId="026D381A">
          <v:shape id="_x0000_i1027" type="#_x0000_t75" style="width:162.75pt;height:49.45pt" o:ole="">
            <v:imagedata r:id="rId17" o:title=""/>
          </v:shape>
          <o:OLEObject Type="Embed" ProgID="Equation.DSMT4" ShapeID="_x0000_i1027" DrawAspect="Content" ObjectID="_1620465423" r:id="rId18"/>
        </w:object>
      </w:r>
    </w:p>
    <w:p w14:paraId="06FDC793" w14:textId="77777777" w:rsidR="00EF4C98" w:rsidRPr="001F0B91" w:rsidRDefault="00EF4C98" w:rsidP="00874638">
      <w:pPr>
        <w:spacing w:line="360" w:lineRule="auto"/>
        <w:jc w:val="center"/>
        <w:rPr>
          <w:rFonts w:eastAsiaTheme="minorEastAsia"/>
          <w:szCs w:val="26"/>
        </w:rPr>
      </w:pPr>
      <w:r w:rsidRPr="001F0B91">
        <w:rPr>
          <w:szCs w:val="26"/>
        </w:rPr>
        <w:sym w:font="Wingdings" w:char="F0F3"/>
      </w:r>
      <m:oMath>
        <m:r>
          <w:rPr>
            <w:rFonts w:ascii="Cambria Math" w:hAnsi="Cambria Math"/>
            <w:szCs w:val="26"/>
          </w:rPr>
          <m:t>D</m:t>
        </m:r>
        <m:d>
          <m:dPr>
            <m:ctrlPr>
              <w:rPr>
                <w:rFonts w:ascii="Cambria Math" w:hAnsi="Cambria Math"/>
                <w:i/>
                <w:szCs w:val="26"/>
              </w:rPr>
            </m:ctrlPr>
          </m:dPr>
          <m:e>
            <m:sSub>
              <m:sSubPr>
                <m:ctrlPr>
                  <w:rPr>
                    <w:rFonts w:ascii="Cambria Math" w:hAnsi="Cambria Math"/>
                    <w:i/>
                    <w:szCs w:val="26"/>
                  </w:rPr>
                </m:ctrlPr>
              </m:sSubPr>
              <m:e>
                <m:r>
                  <w:rPr>
                    <w:rFonts w:ascii="Cambria Math" w:hAnsi="Cambria Math"/>
                    <w:szCs w:val="26"/>
                  </w:rPr>
                  <m:t>V</m:t>
                </m:r>
              </m:e>
              <m:sub>
                <m:r>
                  <w:rPr>
                    <w:rFonts w:ascii="Cambria Math" w:hAnsi="Cambria Math"/>
                    <w:szCs w:val="26"/>
                  </w:rPr>
                  <m:t>g</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I</m:t>
                </m:r>
              </m:e>
              <m:sub>
                <m:r>
                  <w:rPr>
                    <w:rFonts w:ascii="Cambria Math" w:hAnsi="Cambria Math"/>
                    <w:szCs w:val="26"/>
                  </w:rPr>
                  <m:t>L</m:t>
                </m:r>
              </m:sub>
            </m:sSub>
            <m:d>
              <m:dPr>
                <m:ctrlPr>
                  <w:rPr>
                    <w:rFonts w:ascii="Cambria Math" w:hAnsi="Cambria Math"/>
                    <w:i/>
                    <w:szCs w:val="26"/>
                  </w:rPr>
                </m:ctrlPr>
              </m:dPr>
              <m:e>
                <m:sSub>
                  <m:sSubPr>
                    <m:ctrlPr>
                      <w:rPr>
                        <w:rFonts w:ascii="Cambria Math" w:hAnsi="Cambria Math"/>
                        <w:i/>
                        <w:szCs w:val="26"/>
                      </w:rPr>
                    </m:ctrlPr>
                  </m:sSubPr>
                  <m:e>
                    <m:r>
                      <w:rPr>
                        <w:rFonts w:ascii="Cambria Math" w:hAnsi="Cambria Math"/>
                        <w:szCs w:val="26"/>
                      </w:rPr>
                      <m:t>R</m:t>
                    </m:r>
                  </m:e>
                  <m:sub>
                    <m:r>
                      <w:rPr>
                        <w:rFonts w:ascii="Cambria Math" w:hAnsi="Cambria Math"/>
                        <w:szCs w:val="26"/>
                      </w:rPr>
                      <m:t>on</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R</m:t>
                    </m:r>
                  </m:e>
                  <m:sub>
                    <m:r>
                      <w:rPr>
                        <w:rFonts w:ascii="Cambria Math" w:hAnsi="Cambria Math"/>
                        <w:szCs w:val="26"/>
                      </w:rPr>
                      <m:t>L</m:t>
                    </m:r>
                  </m:sub>
                </m:sSub>
                <m:ctrlPr>
                  <w:rPr>
                    <w:rFonts w:ascii="Cambria Math" w:eastAsiaTheme="minorEastAsia" w:hAnsi="Cambria Math"/>
                    <w:i/>
                    <w:szCs w:val="26"/>
                  </w:rPr>
                </m:ctrlPr>
              </m:e>
            </m:d>
            <m:r>
              <w:rPr>
                <w:rFonts w:ascii="Cambria Math" w:eastAsiaTheme="minorEastAsia" w:hAnsi="Cambria Math"/>
                <w:szCs w:val="26"/>
              </w:rPr>
              <m:t>-V</m:t>
            </m:r>
            <m:ctrlPr>
              <w:rPr>
                <w:rFonts w:ascii="Cambria Math" w:eastAsiaTheme="minorEastAsia" w:hAnsi="Cambria Math"/>
                <w:i/>
                <w:szCs w:val="26"/>
              </w:rPr>
            </m:ctrlPr>
          </m:e>
        </m:d>
        <m:r>
          <w:rPr>
            <w:rFonts w:ascii="Cambria Math" w:eastAsiaTheme="minorEastAsia" w:hAnsi="Cambria Math"/>
            <w:szCs w:val="26"/>
          </w:rPr>
          <m:t>+</m:t>
        </m:r>
        <m:d>
          <m:dPr>
            <m:ctrlPr>
              <w:rPr>
                <w:rFonts w:ascii="Cambria Math" w:eastAsiaTheme="minorEastAsia" w:hAnsi="Cambria Math"/>
                <w:i/>
                <w:szCs w:val="26"/>
              </w:rPr>
            </m:ctrlPr>
          </m:dPr>
          <m:e>
            <m:r>
              <w:rPr>
                <w:rFonts w:ascii="Cambria Math" w:eastAsiaTheme="minorEastAsia" w:hAnsi="Cambria Math"/>
                <w:szCs w:val="26"/>
              </w:rPr>
              <m:t>1-D</m:t>
            </m:r>
          </m:e>
        </m:d>
        <m:d>
          <m:dPr>
            <m:ctrlPr>
              <w:rPr>
                <w:rFonts w:ascii="Cambria Math" w:eastAsiaTheme="minorEastAsia" w:hAnsi="Cambria Math"/>
                <w:i/>
                <w:szCs w:val="26"/>
              </w:rPr>
            </m:ctrlPr>
          </m:dPr>
          <m:e>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I</m:t>
                </m:r>
              </m:e>
              <m:sub>
                <m:r>
                  <w:rPr>
                    <w:rFonts w:ascii="Cambria Math" w:eastAsiaTheme="minorEastAsia" w:hAnsi="Cambria Math"/>
                    <w:szCs w:val="26"/>
                  </w:rPr>
                  <m:t>L</m:t>
                </m:r>
              </m:sub>
            </m:sSub>
            <m:d>
              <m:dPr>
                <m:ctrlPr>
                  <w:rPr>
                    <w:rFonts w:ascii="Cambria Math" w:eastAsiaTheme="minorEastAsia" w:hAnsi="Cambria Math"/>
                    <w:i/>
                    <w:szCs w:val="26"/>
                  </w:rPr>
                </m:ctrlPr>
              </m:dPr>
              <m:e>
                <m:sSub>
                  <m:sSubPr>
                    <m:ctrlPr>
                      <w:rPr>
                        <w:rFonts w:ascii="Cambria Math" w:eastAsiaTheme="minorEastAsia" w:hAnsi="Cambria Math"/>
                        <w:i/>
                        <w:szCs w:val="26"/>
                      </w:rPr>
                    </m:ctrlPr>
                  </m:sSubPr>
                  <m:e>
                    <m:r>
                      <w:rPr>
                        <w:rFonts w:ascii="Cambria Math" w:eastAsiaTheme="minorEastAsia" w:hAnsi="Cambria Math"/>
                        <w:szCs w:val="26"/>
                      </w:rPr>
                      <m:t>R</m:t>
                    </m:r>
                  </m:e>
                  <m:sub>
                    <m:r>
                      <w:rPr>
                        <w:rFonts w:ascii="Cambria Math" w:eastAsiaTheme="minorEastAsia" w:hAnsi="Cambria Math"/>
                        <w:szCs w:val="26"/>
                      </w:rPr>
                      <m:t>on</m:t>
                    </m:r>
                  </m:sub>
                </m:sSub>
                <m:r>
                  <w:rPr>
                    <w:rFonts w:ascii="Cambria Math" w:eastAsiaTheme="minorEastAsia" w:hAnsi="Cambria Math"/>
                    <w:szCs w:val="26"/>
                  </w:rPr>
                  <m:t>+</m:t>
                </m:r>
                <m:sSub>
                  <m:sSubPr>
                    <m:ctrlPr>
                      <w:rPr>
                        <w:rFonts w:ascii="Cambria Math" w:eastAsiaTheme="minorEastAsia" w:hAnsi="Cambria Math"/>
                        <w:i/>
                        <w:szCs w:val="26"/>
                      </w:rPr>
                    </m:ctrlPr>
                  </m:sSubPr>
                  <m:e>
                    <m:r>
                      <w:rPr>
                        <w:rFonts w:ascii="Cambria Math" w:eastAsiaTheme="minorEastAsia" w:hAnsi="Cambria Math"/>
                        <w:szCs w:val="26"/>
                      </w:rPr>
                      <m:t>R</m:t>
                    </m:r>
                  </m:e>
                  <m:sub>
                    <m:r>
                      <w:rPr>
                        <w:rFonts w:ascii="Cambria Math" w:eastAsiaTheme="minorEastAsia" w:hAnsi="Cambria Math"/>
                        <w:szCs w:val="26"/>
                      </w:rPr>
                      <m:t>L</m:t>
                    </m:r>
                  </m:sub>
                </m:sSub>
              </m:e>
            </m:d>
            <m:r>
              <w:rPr>
                <w:rFonts w:ascii="Cambria Math" w:eastAsiaTheme="minorEastAsia" w:hAnsi="Cambria Math"/>
                <w:szCs w:val="26"/>
              </w:rPr>
              <m:t>-V</m:t>
            </m:r>
          </m:e>
        </m:d>
        <m:r>
          <w:rPr>
            <w:rFonts w:ascii="Cambria Math" w:eastAsiaTheme="minorEastAsia" w:hAnsi="Cambria Math"/>
            <w:szCs w:val="26"/>
          </w:rPr>
          <m:t>=0</m:t>
        </m:r>
      </m:oMath>
    </w:p>
    <w:p w14:paraId="50DE140A" w14:textId="14929E5B" w:rsidR="00EF4C98" w:rsidRPr="001F0B91" w:rsidRDefault="00EF4C98" w:rsidP="00874638">
      <w:pPr>
        <w:spacing w:line="360" w:lineRule="auto"/>
        <w:jc w:val="center"/>
        <w:rPr>
          <w:szCs w:val="26"/>
        </w:rPr>
      </w:pPr>
      <w:r w:rsidRPr="001F0B91">
        <w:rPr>
          <w:szCs w:val="26"/>
        </w:rPr>
        <w:sym w:font="Wingdings" w:char="F0F3"/>
      </w:r>
      <m:oMath>
        <m:r>
          <w:rPr>
            <w:rFonts w:ascii="Cambria Math" w:hAnsi="Cambria Math"/>
            <w:sz w:val="32"/>
            <w:szCs w:val="32"/>
          </w:rPr>
          <m:t>D=</m:t>
        </m:r>
        <m:f>
          <m:fPr>
            <m:ctrlPr>
              <w:rPr>
                <w:rFonts w:ascii="Cambria Math" w:hAnsi="Cambria Math"/>
                <w:i/>
                <w:sz w:val="32"/>
                <w:szCs w:val="32"/>
              </w:rPr>
            </m:ctrlPr>
          </m:fPr>
          <m:num>
            <m:r>
              <w:rPr>
                <w:rFonts w:ascii="Cambria Math" w:hAnsi="Cambria Math"/>
                <w:sz w:val="32"/>
                <w:szCs w:val="32"/>
              </w:rPr>
              <m:t>V</m:t>
            </m:r>
          </m:num>
          <m:den>
            <m:sSub>
              <m:sSubPr>
                <m:ctrlPr>
                  <w:rPr>
                    <w:rFonts w:ascii="Cambria Math" w:hAnsi="Cambria Math"/>
                    <w:i/>
                    <w:sz w:val="32"/>
                    <w:szCs w:val="32"/>
                  </w:rPr>
                </m:ctrlPr>
              </m:sSubPr>
              <m:e>
                <m:r>
                  <w:rPr>
                    <w:rFonts w:ascii="Cambria Math" w:hAnsi="Cambria Math"/>
                    <w:sz w:val="32"/>
                    <w:szCs w:val="32"/>
                  </w:rPr>
                  <m:t>V</m:t>
                </m:r>
              </m:e>
              <m:sub>
                <m:r>
                  <w:rPr>
                    <w:rFonts w:ascii="Cambria Math" w:hAnsi="Cambria Math"/>
                    <w:sz w:val="32"/>
                    <w:szCs w:val="32"/>
                  </w:rPr>
                  <m:t>g</m:t>
                </m:r>
              </m:sub>
            </m:sSub>
          </m:den>
        </m:f>
        <m:r>
          <w:rPr>
            <w:rFonts w:ascii="Cambria Math" w:hAnsi="Cambria Math"/>
            <w:sz w:val="32"/>
            <w:szCs w:val="32"/>
          </w:rPr>
          <m:t xml:space="preserve"> </m:t>
        </m:r>
        <m:d>
          <m:dPr>
            <m:ctrlPr>
              <w:rPr>
                <w:rFonts w:ascii="Cambria Math" w:hAnsi="Cambria Math"/>
                <w:i/>
                <w:sz w:val="32"/>
                <w:szCs w:val="32"/>
              </w:rPr>
            </m:ctrlPr>
          </m:dPr>
          <m:e>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L</m:t>
                    </m:r>
                  </m:sub>
                </m:sSub>
              </m:num>
              <m:den>
                <m:r>
                  <w:rPr>
                    <w:rFonts w:ascii="Cambria Math" w:hAnsi="Cambria Math"/>
                    <w:sz w:val="32"/>
                    <w:szCs w:val="32"/>
                  </w:rPr>
                  <m:t>R</m:t>
                </m:r>
              </m:den>
            </m:f>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on</m:t>
                    </m:r>
                  </m:sub>
                </m:sSub>
              </m:num>
              <m:den>
                <m:r>
                  <w:rPr>
                    <w:rFonts w:ascii="Cambria Math" w:hAnsi="Cambria Math"/>
                    <w:sz w:val="32"/>
                    <w:szCs w:val="32"/>
                  </w:rPr>
                  <m:t>R</m:t>
                </m:r>
              </m:den>
            </m:f>
            <m:r>
              <w:rPr>
                <w:rFonts w:ascii="Cambria Math" w:hAnsi="Cambria Math"/>
                <w:sz w:val="32"/>
                <w:szCs w:val="32"/>
              </w:rPr>
              <m:t>+1</m:t>
            </m:r>
          </m:e>
        </m:d>
      </m:oMath>
    </w:p>
    <w:p w14:paraId="72B3A1F7" w14:textId="45E083C5" w:rsidR="00EF4C98" w:rsidRPr="001F0B91" w:rsidRDefault="00EF4C98" w:rsidP="00874638">
      <w:pPr>
        <w:spacing w:line="360" w:lineRule="auto"/>
        <w:jc w:val="center"/>
        <w:rPr>
          <w:rFonts w:eastAsiaTheme="minorEastAsia"/>
          <w:szCs w:val="26"/>
        </w:rPr>
      </w:pPr>
      <w:r w:rsidRPr="001F0B91">
        <w:rPr>
          <w:szCs w:val="26"/>
        </w:rPr>
        <w:sym w:font="Wingdings" w:char="F0F3"/>
      </w:r>
      <m:oMath>
        <m:f>
          <m:fPr>
            <m:ctrlPr>
              <w:rPr>
                <w:rFonts w:ascii="Cambria Math" w:hAnsi="Cambria Math"/>
                <w:i/>
                <w:sz w:val="32"/>
                <w:szCs w:val="32"/>
              </w:rPr>
            </m:ctrlPr>
          </m:fPr>
          <m:num>
            <m:r>
              <w:rPr>
                <w:rFonts w:ascii="Cambria Math" w:hAnsi="Cambria Math"/>
                <w:sz w:val="32"/>
                <w:szCs w:val="32"/>
              </w:rPr>
              <m:t>V</m:t>
            </m:r>
          </m:num>
          <m:den>
            <m:sSub>
              <m:sSubPr>
                <m:ctrlPr>
                  <w:rPr>
                    <w:rFonts w:ascii="Cambria Math" w:hAnsi="Cambria Math"/>
                    <w:i/>
                    <w:sz w:val="32"/>
                    <w:szCs w:val="32"/>
                  </w:rPr>
                </m:ctrlPr>
              </m:sSubPr>
              <m:e>
                <m:r>
                  <w:rPr>
                    <w:rFonts w:ascii="Cambria Math" w:hAnsi="Cambria Math"/>
                    <w:sz w:val="32"/>
                    <w:szCs w:val="32"/>
                  </w:rPr>
                  <m:t>V</m:t>
                </m:r>
              </m:e>
              <m:sub>
                <m:r>
                  <w:rPr>
                    <w:rFonts w:ascii="Cambria Math" w:hAnsi="Cambria Math"/>
                    <w:sz w:val="32"/>
                    <w:szCs w:val="32"/>
                  </w:rPr>
                  <m:t>g</m:t>
                </m:r>
              </m:sub>
            </m:sSub>
          </m:den>
        </m:f>
        <m:r>
          <w:rPr>
            <w:rFonts w:ascii="Cambria Math" w:hAnsi="Cambria Math"/>
            <w:sz w:val="32"/>
            <w:szCs w:val="32"/>
          </w:rPr>
          <m:t xml:space="preserve">=D </m:t>
        </m:r>
        <m:f>
          <m:fPr>
            <m:ctrlPr>
              <w:rPr>
                <w:rFonts w:ascii="Cambria Math" w:hAnsi="Cambria Math"/>
                <w:i/>
                <w:sz w:val="32"/>
                <w:szCs w:val="32"/>
              </w:rPr>
            </m:ctrlPr>
          </m:fPr>
          <m:num>
            <m:r>
              <w:rPr>
                <w:rFonts w:ascii="Cambria Math" w:hAnsi="Cambria Math"/>
                <w:sz w:val="32"/>
                <w:szCs w:val="32"/>
              </w:rPr>
              <m:t>R</m:t>
            </m:r>
          </m:num>
          <m:den>
            <m:r>
              <w:rPr>
                <w:rFonts w:ascii="Cambria Math" w:hAnsi="Cambria Math"/>
                <w:sz w:val="32"/>
                <w:szCs w:val="32"/>
              </w:rPr>
              <m:t>R+</m:t>
            </m:r>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L</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R</m:t>
                </m:r>
              </m:e>
              <m:sub>
                <m:r>
                  <w:rPr>
                    <w:rFonts w:ascii="Cambria Math" w:hAnsi="Cambria Math"/>
                    <w:sz w:val="32"/>
                    <w:szCs w:val="32"/>
                  </w:rPr>
                  <m:t>on</m:t>
                </m:r>
              </m:sub>
            </m:sSub>
          </m:den>
        </m:f>
      </m:oMath>
    </w:p>
    <w:p w14:paraId="2E89EBED" w14:textId="77777777" w:rsidR="001F0B91" w:rsidRPr="001F0B91" w:rsidRDefault="001F0B91" w:rsidP="00874638">
      <w:pPr>
        <w:spacing w:line="360" w:lineRule="auto"/>
        <w:rPr>
          <w:szCs w:val="26"/>
        </w:rPr>
      </w:pPr>
      <w:r w:rsidRPr="001F0B91">
        <w:rPr>
          <w:szCs w:val="26"/>
        </w:rPr>
        <w:lastRenderedPageBreak/>
        <w:t>Hiệu suất mạch Buck convertor theo lí thuyết:</w:t>
      </w:r>
    </w:p>
    <w:p w14:paraId="7C2CAF4C" w14:textId="15FD98E6" w:rsidR="001F0B91" w:rsidRPr="001F0B91" w:rsidRDefault="002C0C4D" w:rsidP="00874638">
      <w:pPr>
        <w:spacing w:line="360" w:lineRule="auto"/>
        <w:jc w:val="center"/>
        <w:rPr>
          <w:szCs w:val="26"/>
        </w:rPr>
      </w:pPr>
      <w:r w:rsidRPr="001F0B91">
        <w:rPr>
          <w:position w:val="-32"/>
          <w:szCs w:val="26"/>
        </w:rPr>
        <w:object w:dxaOrig="1600" w:dyaOrig="700" w14:anchorId="1FAF98E9">
          <v:shape id="_x0000_i1028" type="#_x0000_t75" style="width:102.1pt;height:48.85pt" o:ole="">
            <v:imagedata r:id="rId19" o:title=""/>
          </v:shape>
          <o:OLEObject Type="Embed" ProgID="Equation.DSMT4" ShapeID="_x0000_i1028" DrawAspect="Content" ObjectID="_1620465424" r:id="rId20"/>
        </w:object>
      </w:r>
    </w:p>
    <w:p w14:paraId="2C2C6D13" w14:textId="77777777" w:rsidR="00EF4C98" w:rsidRPr="001F0B91" w:rsidRDefault="00EF4C98" w:rsidP="00874638">
      <w:pPr>
        <w:spacing w:line="360" w:lineRule="auto"/>
        <w:rPr>
          <w:szCs w:val="26"/>
        </w:rPr>
      </w:pPr>
      <w:r w:rsidRPr="001F0B91">
        <w:rPr>
          <w:szCs w:val="26"/>
        </w:rPr>
        <w:t>Thay D từ trên vào, ta được hiệu suất tính toán lý thuyết với các linh kiện không lý tưởng</w:t>
      </w:r>
    </w:p>
    <w:p w14:paraId="3F613305" w14:textId="77777777" w:rsidR="00EF4C98" w:rsidRDefault="00EF4C98" w:rsidP="00874638">
      <w:pPr>
        <w:spacing w:line="360" w:lineRule="auto"/>
        <w:jc w:val="center"/>
        <w:rPr>
          <w:szCs w:val="26"/>
        </w:rPr>
      </w:pPr>
      <w:r w:rsidRPr="001F0B91">
        <w:rPr>
          <w:position w:val="-54"/>
          <w:szCs w:val="26"/>
        </w:rPr>
        <w:object w:dxaOrig="1640" w:dyaOrig="920" w14:anchorId="02665DE3">
          <v:shape id="_x0000_i1029" type="#_x0000_t75" style="width:85.1pt;height:48.85pt" o:ole="">
            <v:imagedata r:id="rId21" o:title=""/>
          </v:shape>
          <o:OLEObject Type="Embed" ProgID="Equation.DSMT4" ShapeID="_x0000_i1029" DrawAspect="Content" ObjectID="_1620465425" r:id="rId22"/>
        </w:object>
      </w:r>
    </w:p>
    <w:p w14:paraId="22D268CC" w14:textId="30AF9024" w:rsidR="00FE01EC" w:rsidRPr="001F0B91" w:rsidRDefault="00FE01EC" w:rsidP="00874638">
      <w:pPr>
        <w:spacing w:line="360" w:lineRule="auto"/>
        <w:rPr>
          <w:szCs w:val="26"/>
        </w:rPr>
      </w:pPr>
      <w:r>
        <w:rPr>
          <w:szCs w:val="26"/>
        </w:rPr>
        <w:t>Ta có:</w:t>
      </w:r>
    </w:p>
    <w:p w14:paraId="115F59E8" w14:textId="77777777" w:rsidR="00C3785A" w:rsidRDefault="00EF4C98" w:rsidP="00C3785A">
      <w:pPr>
        <w:keepNext/>
        <w:spacing w:line="360" w:lineRule="auto"/>
        <w:jc w:val="center"/>
      </w:pPr>
      <w:r w:rsidRPr="001F0B91">
        <w:rPr>
          <w:noProof/>
          <w:szCs w:val="26"/>
        </w:rPr>
        <w:drawing>
          <wp:inline distT="0" distB="0" distL="0" distR="0" wp14:anchorId="41551F7F" wp14:editId="7C4CE683">
            <wp:extent cx="3988435" cy="1555750"/>
            <wp:effectExtent l="0" t="0" r="0" b="6350"/>
            <wp:docPr id="80" name="Picture 80"/>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23"/>
                    <a:stretch>
                      <a:fillRect/>
                    </a:stretch>
                  </pic:blipFill>
                  <pic:spPr>
                    <a:xfrm>
                      <a:off x="0" y="0"/>
                      <a:ext cx="3988435" cy="1555750"/>
                    </a:xfrm>
                    <a:prstGeom prst="rect">
                      <a:avLst/>
                    </a:prstGeom>
                  </pic:spPr>
                </pic:pic>
              </a:graphicData>
            </a:graphic>
          </wp:inline>
        </w:drawing>
      </w:r>
    </w:p>
    <w:p w14:paraId="015058AC" w14:textId="53315876" w:rsidR="00EF4C98" w:rsidRPr="00B5035B" w:rsidRDefault="00C3785A" w:rsidP="00C3785A">
      <w:pPr>
        <w:pStyle w:val="Caption"/>
        <w:rPr>
          <w:sz w:val="26"/>
          <w:szCs w:val="26"/>
        </w:rPr>
      </w:pPr>
      <w:bookmarkStart w:id="28" w:name="_Toc9778966"/>
      <w:r w:rsidRPr="00B5035B">
        <w:rPr>
          <w:sz w:val="26"/>
          <w:szCs w:val="26"/>
        </w:rPr>
        <w:t xml:space="preserve">Hình 4. </w:t>
      </w:r>
      <w:r w:rsidRPr="00B5035B">
        <w:rPr>
          <w:sz w:val="26"/>
          <w:szCs w:val="26"/>
        </w:rPr>
        <w:fldChar w:fldCharType="begin"/>
      </w:r>
      <w:r w:rsidRPr="00B5035B">
        <w:rPr>
          <w:sz w:val="26"/>
          <w:szCs w:val="26"/>
        </w:rPr>
        <w:instrText xml:space="preserve"> SEQ Hình_4. \* ARABIC </w:instrText>
      </w:r>
      <w:r w:rsidRPr="00B5035B">
        <w:rPr>
          <w:sz w:val="26"/>
          <w:szCs w:val="26"/>
        </w:rPr>
        <w:fldChar w:fldCharType="separate"/>
      </w:r>
      <w:r w:rsidR="004D520D">
        <w:rPr>
          <w:noProof/>
          <w:sz w:val="26"/>
          <w:szCs w:val="26"/>
        </w:rPr>
        <w:t>4</w:t>
      </w:r>
      <w:r w:rsidRPr="00B5035B">
        <w:rPr>
          <w:sz w:val="26"/>
          <w:szCs w:val="26"/>
        </w:rPr>
        <w:fldChar w:fldCharType="end"/>
      </w:r>
      <w:r w:rsidR="00B5035B" w:rsidRPr="00B5035B">
        <w:rPr>
          <w:sz w:val="26"/>
          <w:szCs w:val="26"/>
        </w:rPr>
        <w:t xml:space="preserve"> Dòng điện qua cuộn dây</w:t>
      </w:r>
      <w:bookmarkEnd w:id="28"/>
    </w:p>
    <w:p w14:paraId="29C8CE1B" w14:textId="77777777" w:rsidR="00B5035B" w:rsidRDefault="00EF4C98" w:rsidP="00B5035B">
      <w:pPr>
        <w:keepNext/>
        <w:spacing w:line="360" w:lineRule="auto"/>
        <w:jc w:val="center"/>
      </w:pPr>
      <w:r w:rsidRPr="001F0B91">
        <w:rPr>
          <w:noProof/>
          <w:szCs w:val="26"/>
        </w:rPr>
        <w:drawing>
          <wp:inline distT="0" distB="0" distL="0" distR="0" wp14:anchorId="6D7673DF" wp14:editId="2D3435CA">
            <wp:extent cx="3809365" cy="1456055"/>
            <wp:effectExtent l="0" t="0" r="635" b="0"/>
            <wp:docPr id="81" name="Picture 8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4"/>
                    <a:stretch>
                      <a:fillRect/>
                    </a:stretch>
                  </pic:blipFill>
                  <pic:spPr>
                    <a:xfrm>
                      <a:off x="0" y="0"/>
                      <a:ext cx="3809365" cy="1456055"/>
                    </a:xfrm>
                    <a:prstGeom prst="rect">
                      <a:avLst/>
                    </a:prstGeom>
                  </pic:spPr>
                </pic:pic>
              </a:graphicData>
            </a:graphic>
          </wp:inline>
        </w:drawing>
      </w:r>
    </w:p>
    <w:p w14:paraId="414EF42B" w14:textId="78A89A3B" w:rsidR="00EF4C98" w:rsidRPr="00B5035B" w:rsidRDefault="00B5035B" w:rsidP="00B5035B">
      <w:pPr>
        <w:pStyle w:val="Caption"/>
        <w:rPr>
          <w:sz w:val="26"/>
          <w:szCs w:val="26"/>
        </w:rPr>
      </w:pPr>
      <w:bookmarkStart w:id="29" w:name="_Toc9778967"/>
      <w:r w:rsidRPr="00B5035B">
        <w:rPr>
          <w:sz w:val="26"/>
          <w:szCs w:val="26"/>
        </w:rPr>
        <w:t xml:space="preserve">Hình 4. </w:t>
      </w:r>
      <w:r w:rsidRPr="00B5035B">
        <w:rPr>
          <w:sz w:val="26"/>
          <w:szCs w:val="26"/>
        </w:rPr>
        <w:fldChar w:fldCharType="begin"/>
      </w:r>
      <w:r w:rsidRPr="00B5035B">
        <w:rPr>
          <w:sz w:val="26"/>
          <w:szCs w:val="26"/>
        </w:rPr>
        <w:instrText xml:space="preserve"> SEQ Hình_4. \* ARABIC </w:instrText>
      </w:r>
      <w:r w:rsidRPr="00B5035B">
        <w:rPr>
          <w:sz w:val="26"/>
          <w:szCs w:val="26"/>
        </w:rPr>
        <w:fldChar w:fldCharType="separate"/>
      </w:r>
      <w:r w:rsidR="004D520D">
        <w:rPr>
          <w:noProof/>
          <w:sz w:val="26"/>
          <w:szCs w:val="26"/>
        </w:rPr>
        <w:t>5</w:t>
      </w:r>
      <w:r w:rsidRPr="00B5035B">
        <w:rPr>
          <w:sz w:val="26"/>
          <w:szCs w:val="26"/>
        </w:rPr>
        <w:fldChar w:fldCharType="end"/>
      </w:r>
      <w:r w:rsidRPr="00B5035B">
        <w:rPr>
          <w:sz w:val="26"/>
          <w:szCs w:val="26"/>
        </w:rPr>
        <w:t xml:space="preserve"> Điện áp trên tụ điện</w:t>
      </w:r>
      <w:bookmarkEnd w:id="29"/>
    </w:p>
    <w:p w14:paraId="2661CE86" w14:textId="34967953" w:rsidR="00EF4C98" w:rsidRPr="001F0B91" w:rsidRDefault="00EF4C98" w:rsidP="00874638">
      <w:pPr>
        <w:spacing w:line="360" w:lineRule="auto"/>
        <w:rPr>
          <w:szCs w:val="26"/>
        </w:rPr>
      </w:pPr>
      <w:r w:rsidRPr="001F0B91">
        <w:rPr>
          <w:szCs w:val="26"/>
        </w:rPr>
        <w:t>Từ hình 4.2 và hình 4.3 ta tính được độ gợn sóng của dòng điện và điện áp:</w:t>
      </w:r>
    </w:p>
    <w:p w14:paraId="7B5F5811" w14:textId="0880D4F3" w:rsidR="001F0B91" w:rsidRPr="001F0B91" w:rsidRDefault="00FE01EC" w:rsidP="00874638">
      <w:pPr>
        <w:spacing w:line="360" w:lineRule="auto"/>
        <w:jc w:val="center"/>
        <w:rPr>
          <w:szCs w:val="26"/>
        </w:rPr>
      </w:pPr>
      <m:oMathPara>
        <m:oMath>
          <m:r>
            <w:rPr>
              <w:rFonts w:ascii="Cambria Math" w:hAnsi="Cambria Math"/>
              <w:szCs w:val="26"/>
            </w:rPr>
            <m:t>∆v =</m:t>
          </m:r>
          <m:f>
            <m:fPr>
              <m:ctrlPr>
                <w:rPr>
                  <w:rFonts w:ascii="Cambria Math" w:hAnsi="Cambria Math"/>
                  <w:i/>
                  <w:szCs w:val="26"/>
                </w:rPr>
              </m:ctrlPr>
            </m:fPr>
            <m:num>
              <m:r>
                <w:rPr>
                  <w:rFonts w:ascii="Cambria Math" w:hAnsi="Cambria Math"/>
                  <w:szCs w:val="26"/>
                </w:rPr>
                <m:t>∆</m:t>
              </m:r>
              <m:sSub>
                <m:sSubPr>
                  <m:ctrlPr>
                    <w:rPr>
                      <w:rFonts w:ascii="Cambria Math" w:hAnsi="Cambria Math"/>
                      <w:i/>
                      <w:szCs w:val="26"/>
                    </w:rPr>
                  </m:ctrlPr>
                </m:sSubPr>
                <m:e>
                  <m:r>
                    <w:rPr>
                      <w:rFonts w:ascii="Cambria Math" w:hAnsi="Cambria Math"/>
                      <w:szCs w:val="26"/>
                    </w:rPr>
                    <m:t>i</m:t>
                  </m:r>
                </m:e>
                <m:sub>
                  <m:r>
                    <w:rPr>
                      <w:rFonts w:ascii="Cambria Math" w:hAnsi="Cambria Math"/>
                      <w:szCs w:val="26"/>
                    </w:rPr>
                    <m:t xml:space="preserve">L </m:t>
                  </m:r>
                </m:sub>
              </m:sSub>
              <m:sSub>
                <m:sSubPr>
                  <m:ctrlPr>
                    <w:rPr>
                      <w:rFonts w:ascii="Cambria Math" w:hAnsi="Cambria Math"/>
                      <w:i/>
                      <w:szCs w:val="26"/>
                    </w:rPr>
                  </m:ctrlPr>
                </m:sSubPr>
                <m:e>
                  <m:r>
                    <w:rPr>
                      <w:rFonts w:ascii="Cambria Math" w:hAnsi="Cambria Math"/>
                      <w:szCs w:val="26"/>
                    </w:rPr>
                    <m:t>T</m:t>
                  </m:r>
                </m:e>
                <m:sub>
                  <m:r>
                    <w:rPr>
                      <w:rFonts w:ascii="Cambria Math" w:hAnsi="Cambria Math"/>
                      <w:szCs w:val="26"/>
                    </w:rPr>
                    <m:t>s</m:t>
                  </m:r>
                </m:sub>
              </m:sSub>
            </m:num>
            <m:den>
              <m:r>
                <w:rPr>
                  <w:rFonts w:ascii="Cambria Math" w:hAnsi="Cambria Math"/>
                  <w:szCs w:val="26"/>
                </w:rPr>
                <m:t xml:space="preserve">8 C </m:t>
              </m:r>
            </m:den>
          </m:f>
        </m:oMath>
      </m:oMathPara>
    </w:p>
    <w:p w14:paraId="55BA21CD" w14:textId="5CA0B2DE" w:rsidR="00EF4C98" w:rsidRPr="001F0B91" w:rsidRDefault="001F0B91" w:rsidP="00874638">
      <w:pPr>
        <w:spacing w:line="360" w:lineRule="auto"/>
        <w:jc w:val="center"/>
        <w:rPr>
          <w:szCs w:val="26"/>
        </w:rPr>
      </w:pPr>
      <m:oMathPara>
        <m:oMath>
          <m:r>
            <w:rPr>
              <w:rFonts w:ascii="Cambria Math" w:hAnsi="Cambria Math"/>
              <w:szCs w:val="26"/>
            </w:rPr>
            <m:t>∆</m:t>
          </m:r>
          <m:sSub>
            <m:sSubPr>
              <m:ctrlPr>
                <w:rPr>
                  <w:rFonts w:ascii="Cambria Math" w:hAnsi="Cambria Math"/>
                  <w:i/>
                  <w:szCs w:val="26"/>
                </w:rPr>
              </m:ctrlPr>
            </m:sSubPr>
            <m:e>
              <m:r>
                <w:rPr>
                  <w:rFonts w:ascii="Cambria Math" w:hAnsi="Cambria Math"/>
                  <w:szCs w:val="26"/>
                </w:rPr>
                <m:t>i</m:t>
              </m:r>
            </m:e>
            <m:sub>
              <m:r>
                <w:rPr>
                  <w:rFonts w:ascii="Cambria Math" w:hAnsi="Cambria Math"/>
                  <w:szCs w:val="26"/>
                </w:rPr>
                <m:t>L</m:t>
              </m:r>
            </m:sub>
          </m:sSub>
          <m:r>
            <w:rPr>
              <w:rFonts w:ascii="Cambria Math" w:hAnsi="Cambria Math"/>
              <w:szCs w:val="26"/>
            </w:rPr>
            <m:t>=</m:t>
          </m:r>
          <m:f>
            <m:fPr>
              <m:ctrlPr>
                <w:rPr>
                  <w:rFonts w:ascii="Cambria Math" w:hAnsi="Cambria Math"/>
                  <w:i/>
                  <w:szCs w:val="26"/>
                </w:rPr>
              </m:ctrlPr>
            </m:fPr>
            <m:num>
              <m:sSub>
                <m:sSubPr>
                  <m:ctrlPr>
                    <w:rPr>
                      <w:rFonts w:ascii="Cambria Math" w:hAnsi="Cambria Math"/>
                      <w:i/>
                      <w:szCs w:val="26"/>
                    </w:rPr>
                  </m:ctrlPr>
                </m:sSubPr>
                <m:e>
                  <m:r>
                    <w:rPr>
                      <w:rFonts w:ascii="Cambria Math" w:hAnsi="Cambria Math"/>
                      <w:szCs w:val="26"/>
                    </w:rPr>
                    <m:t>V</m:t>
                  </m:r>
                </m:e>
                <m:sub>
                  <m:r>
                    <w:rPr>
                      <w:rFonts w:ascii="Cambria Math" w:hAnsi="Cambria Math"/>
                      <w:szCs w:val="26"/>
                    </w:rPr>
                    <m:t>g</m:t>
                  </m:r>
                </m:sub>
              </m:sSub>
              <m:r>
                <w:rPr>
                  <w:rFonts w:ascii="Cambria Math" w:hAnsi="Cambria Math"/>
                  <w:szCs w:val="26"/>
                </w:rPr>
                <m:t xml:space="preserve"> -V-I( </m:t>
              </m:r>
              <m:sSub>
                <m:sSubPr>
                  <m:ctrlPr>
                    <w:rPr>
                      <w:rFonts w:ascii="Cambria Math" w:hAnsi="Cambria Math"/>
                      <w:i/>
                      <w:szCs w:val="26"/>
                    </w:rPr>
                  </m:ctrlPr>
                </m:sSubPr>
                <m:e>
                  <m:r>
                    <w:rPr>
                      <w:rFonts w:ascii="Cambria Math" w:hAnsi="Cambria Math"/>
                      <w:szCs w:val="26"/>
                    </w:rPr>
                    <m:t>R</m:t>
                  </m:r>
                </m:e>
                <m:sub>
                  <m:r>
                    <w:rPr>
                      <w:rFonts w:ascii="Cambria Math" w:hAnsi="Cambria Math"/>
                      <w:szCs w:val="26"/>
                    </w:rPr>
                    <m:t>on</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R</m:t>
                  </m:r>
                </m:e>
                <m:sub>
                  <m:r>
                    <w:rPr>
                      <w:rFonts w:ascii="Cambria Math" w:hAnsi="Cambria Math"/>
                      <w:szCs w:val="26"/>
                    </w:rPr>
                    <m:t>L</m:t>
                  </m:r>
                </m:sub>
              </m:sSub>
            </m:num>
            <m:den>
              <m:r>
                <w:rPr>
                  <w:rFonts w:ascii="Cambria Math" w:hAnsi="Cambria Math"/>
                  <w:szCs w:val="26"/>
                </w:rPr>
                <m:t>2L</m:t>
              </m:r>
            </m:den>
          </m:f>
          <m:r>
            <w:rPr>
              <w:rFonts w:ascii="Cambria Math" w:hAnsi="Cambria Math"/>
              <w:szCs w:val="26"/>
            </w:rPr>
            <m:t xml:space="preserve"> D</m:t>
          </m:r>
          <m:sSub>
            <m:sSubPr>
              <m:ctrlPr>
                <w:rPr>
                  <w:rFonts w:ascii="Cambria Math" w:hAnsi="Cambria Math"/>
                  <w:i/>
                  <w:szCs w:val="26"/>
                </w:rPr>
              </m:ctrlPr>
            </m:sSubPr>
            <m:e>
              <m:r>
                <w:rPr>
                  <w:rFonts w:ascii="Cambria Math" w:hAnsi="Cambria Math"/>
                  <w:szCs w:val="26"/>
                </w:rPr>
                <m:t>T</m:t>
              </m:r>
            </m:e>
            <m:sub>
              <m:r>
                <w:rPr>
                  <w:rFonts w:ascii="Cambria Math" w:hAnsi="Cambria Math"/>
                  <w:szCs w:val="26"/>
                </w:rPr>
                <m:t>s</m:t>
              </m:r>
            </m:sub>
          </m:sSub>
        </m:oMath>
      </m:oMathPara>
    </w:p>
    <w:p w14:paraId="2FE00A87" w14:textId="33D0C62E" w:rsidR="00835AC5" w:rsidRDefault="00AF0F53" w:rsidP="004E4512">
      <w:pPr>
        <w:pStyle w:val="Heading2"/>
        <w:spacing w:line="360" w:lineRule="auto"/>
        <w:jc w:val="both"/>
        <w:rPr>
          <w:rFonts w:eastAsiaTheme="minorEastAsia"/>
        </w:rPr>
      </w:pPr>
      <w:bookmarkStart w:id="30" w:name="_Toc9779732"/>
      <w:r>
        <w:rPr>
          <w:rFonts w:eastAsiaTheme="minorEastAsia"/>
        </w:rPr>
        <w:lastRenderedPageBreak/>
        <w:t>4</w:t>
      </w:r>
      <w:r w:rsidR="00874638">
        <w:rPr>
          <w:rFonts w:eastAsiaTheme="minorEastAsia"/>
        </w:rPr>
        <w:t>.2</w:t>
      </w:r>
      <w:r w:rsidR="003E318B">
        <w:rPr>
          <w:rFonts w:eastAsiaTheme="minorEastAsia"/>
        </w:rPr>
        <w:t xml:space="preserve"> Khối </w:t>
      </w:r>
      <w:r w:rsidR="00114370">
        <w:rPr>
          <w:rFonts w:eastAsiaTheme="minorEastAsia"/>
        </w:rPr>
        <w:t>điều chế xung</w:t>
      </w:r>
      <w:bookmarkEnd w:id="30"/>
    </w:p>
    <w:p w14:paraId="6A1BA25D" w14:textId="6B4FB4F1" w:rsidR="008A5526" w:rsidRDefault="0005459A" w:rsidP="004E4512">
      <w:pPr>
        <w:spacing w:line="360" w:lineRule="auto"/>
        <w:jc w:val="both"/>
        <w:rPr>
          <w:rFonts w:eastAsiaTheme="minorEastAsia"/>
          <w:szCs w:val="26"/>
        </w:rPr>
      </w:pPr>
      <w:r>
        <w:rPr>
          <w:rFonts w:eastAsiaTheme="minorEastAsia"/>
          <w:szCs w:val="26"/>
        </w:rPr>
        <w:t>Để điều khiển sự đóng mở của công tắc thì có nhiều cách tạo ra xung vuông điều khiển nhưng thông dụng nhất và sử dụng ở đây là giữ</w:t>
      </w:r>
      <w:r w:rsidR="00874638">
        <w:rPr>
          <w:rFonts w:eastAsiaTheme="minorEastAsia"/>
          <w:szCs w:val="26"/>
        </w:rPr>
        <w:t xml:space="preserve"> nguyên </w:t>
      </w:r>
      <w:r>
        <w:rPr>
          <w:rFonts w:eastAsiaTheme="minorEastAsia"/>
          <w:szCs w:val="26"/>
        </w:rPr>
        <w:t>chu kì T và thay đổi thời gian mở xung. Để làm được điều này là sử dụng IC UC3843</w:t>
      </w:r>
    </w:p>
    <w:p w14:paraId="5976E642" w14:textId="6BDD6068" w:rsidR="0005459A" w:rsidRDefault="0005459A" w:rsidP="004E4512">
      <w:pPr>
        <w:spacing w:line="360" w:lineRule="auto"/>
        <w:jc w:val="both"/>
        <w:rPr>
          <w:rFonts w:eastAsiaTheme="minorEastAsia"/>
          <w:szCs w:val="26"/>
        </w:rPr>
      </w:pPr>
      <w:r>
        <w:rPr>
          <w:rFonts w:eastAsiaTheme="minorEastAsia"/>
          <w:szCs w:val="26"/>
        </w:rPr>
        <w:t>Họ UC 3843 cung cấp tối ưu nhất cho các thiết bị</w:t>
      </w:r>
      <w:r w:rsidR="00B71D24">
        <w:rPr>
          <w:rFonts w:eastAsiaTheme="minorEastAsia"/>
          <w:szCs w:val="26"/>
        </w:rPr>
        <w:t xml:space="preserve"> off-line và cố định tần số ở chế độ ổn định dòng điện (current mode) của các bộ biến đổi DC to DC với </w:t>
      </w:r>
      <w:r w:rsidR="00B71D24" w:rsidRPr="00B71D24">
        <w:rPr>
          <w:rFonts w:eastAsiaTheme="minorEastAsia"/>
          <w:szCs w:val="26"/>
        </w:rPr>
        <w:t>số phần tử ở mạch ngoài là ít nhất. Mạch bên trong có phần khóa khi dưới</w:t>
      </w:r>
      <w:r w:rsidR="00B71D24">
        <w:rPr>
          <w:rFonts w:eastAsiaTheme="minorEastAsia"/>
          <w:szCs w:val="26"/>
        </w:rPr>
        <w:t xml:space="preserve"> </w:t>
      </w:r>
      <w:r w:rsidR="00B71D24" w:rsidRPr="00B71D24">
        <w:rPr>
          <w:rFonts w:eastAsiaTheme="minorEastAsia"/>
          <w:szCs w:val="26"/>
        </w:rPr>
        <w:t>điện áp, dòng khởi động nhỏ hơn 1mA, bộ so sánh sai lệch dòng điện.</w:t>
      </w:r>
    </w:p>
    <w:p w14:paraId="69BD4DF1" w14:textId="77777777" w:rsidR="00B5035B" w:rsidRDefault="00B71D24" w:rsidP="00B5035B">
      <w:pPr>
        <w:keepNext/>
        <w:spacing w:line="360" w:lineRule="auto"/>
        <w:jc w:val="center"/>
      </w:pPr>
      <w:bookmarkStart w:id="31" w:name="_GoBack"/>
      <w:r>
        <w:rPr>
          <w:noProof/>
        </w:rPr>
        <w:drawing>
          <wp:inline distT="0" distB="0" distL="0" distR="0" wp14:anchorId="01569BA5" wp14:editId="47004626">
            <wp:extent cx="3991708" cy="2488060"/>
            <wp:effectExtent l="0" t="0" r="8890" b="762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55792" cy="2528004"/>
                    </a:xfrm>
                    <a:prstGeom prst="rect">
                      <a:avLst/>
                    </a:prstGeom>
                  </pic:spPr>
                </pic:pic>
              </a:graphicData>
            </a:graphic>
          </wp:inline>
        </w:drawing>
      </w:r>
      <w:bookmarkEnd w:id="31"/>
    </w:p>
    <w:p w14:paraId="7307B32E" w14:textId="0B2D7173" w:rsidR="00B71D24" w:rsidRDefault="00B5035B" w:rsidP="004E4512">
      <w:pPr>
        <w:pStyle w:val="Caption"/>
        <w:rPr>
          <w:rFonts w:eastAsiaTheme="minorEastAsia"/>
          <w:szCs w:val="26"/>
        </w:rPr>
      </w:pPr>
      <w:bookmarkStart w:id="32" w:name="_Toc9778968"/>
      <w:r>
        <w:t xml:space="preserve">Hình 4. </w:t>
      </w:r>
      <w:r w:rsidR="00E92785">
        <w:rPr>
          <w:noProof/>
        </w:rPr>
        <w:fldChar w:fldCharType="begin"/>
      </w:r>
      <w:r w:rsidR="00E92785">
        <w:rPr>
          <w:noProof/>
        </w:rPr>
        <w:instrText xml:space="preserve"> SEQ Hình_4. \* ARABIC </w:instrText>
      </w:r>
      <w:r w:rsidR="00E92785">
        <w:rPr>
          <w:noProof/>
        </w:rPr>
        <w:fldChar w:fldCharType="separate"/>
      </w:r>
      <w:r w:rsidR="004D520D">
        <w:rPr>
          <w:noProof/>
        </w:rPr>
        <w:t>6</w:t>
      </w:r>
      <w:r w:rsidR="00E92785">
        <w:rPr>
          <w:noProof/>
        </w:rPr>
        <w:fldChar w:fldCharType="end"/>
      </w:r>
      <w:r>
        <w:t xml:space="preserve"> Sơ đồ cấu trúc IC UC3843</w:t>
      </w:r>
      <w:bookmarkEnd w:id="32"/>
    </w:p>
    <w:p w14:paraId="5765DB79" w14:textId="4149D3AC" w:rsidR="007740E0" w:rsidRDefault="00BC2204" w:rsidP="004E4512">
      <w:pPr>
        <w:spacing w:line="360" w:lineRule="auto"/>
        <w:jc w:val="both"/>
        <w:rPr>
          <w:rFonts w:eastAsiaTheme="minorEastAsia"/>
          <w:szCs w:val="26"/>
        </w:rPr>
      </w:pPr>
      <w:r>
        <w:rPr>
          <w:rFonts w:eastAsiaTheme="minorEastAsia"/>
          <w:szCs w:val="26"/>
        </w:rPr>
        <w:t>Các đặc tính cơ bản của UC3843</w:t>
      </w:r>
    </w:p>
    <w:p w14:paraId="675EF780" w14:textId="40CA5E1C" w:rsidR="00BC2204" w:rsidRDefault="00BC2204" w:rsidP="004E4512">
      <w:pPr>
        <w:pStyle w:val="ListParagraph"/>
        <w:numPr>
          <w:ilvl w:val="0"/>
          <w:numId w:val="8"/>
        </w:numPr>
        <w:spacing w:line="360" w:lineRule="auto"/>
        <w:jc w:val="both"/>
        <w:rPr>
          <w:rFonts w:eastAsiaTheme="minorEastAsia"/>
          <w:szCs w:val="26"/>
        </w:rPr>
      </w:pPr>
      <w:r>
        <w:rPr>
          <w:rFonts w:eastAsiaTheme="minorEastAsia"/>
          <w:szCs w:val="26"/>
        </w:rPr>
        <w:t>Tối ưu hóa cho ngoại vi và biến đổi DC-DC</w:t>
      </w:r>
    </w:p>
    <w:p w14:paraId="3A03D9E1" w14:textId="53861397" w:rsidR="00BC2204" w:rsidRDefault="00BC2204" w:rsidP="004E4512">
      <w:pPr>
        <w:pStyle w:val="ListParagraph"/>
        <w:numPr>
          <w:ilvl w:val="0"/>
          <w:numId w:val="8"/>
        </w:numPr>
        <w:spacing w:line="360" w:lineRule="auto"/>
        <w:jc w:val="both"/>
        <w:rPr>
          <w:rFonts w:eastAsiaTheme="minorEastAsia"/>
          <w:szCs w:val="26"/>
        </w:rPr>
      </w:pPr>
      <w:r>
        <w:rPr>
          <w:rFonts w:eastAsiaTheme="minorEastAsia"/>
          <w:szCs w:val="26"/>
        </w:rPr>
        <w:t>Dòng khởi động thấp cỡ &lt; 1mA</w:t>
      </w:r>
    </w:p>
    <w:p w14:paraId="045888D5" w14:textId="7C46EF3C" w:rsidR="00BC2204" w:rsidRDefault="00BC2204" w:rsidP="004E4512">
      <w:pPr>
        <w:pStyle w:val="ListParagraph"/>
        <w:numPr>
          <w:ilvl w:val="0"/>
          <w:numId w:val="8"/>
        </w:numPr>
        <w:spacing w:line="360" w:lineRule="auto"/>
        <w:jc w:val="both"/>
        <w:rPr>
          <w:rFonts w:eastAsiaTheme="minorEastAsia"/>
          <w:szCs w:val="26"/>
        </w:rPr>
      </w:pPr>
      <w:r>
        <w:rPr>
          <w:rFonts w:eastAsiaTheme="minorEastAsia"/>
          <w:szCs w:val="26"/>
        </w:rPr>
        <w:t>Tự động cấp phản hồi bù</w:t>
      </w:r>
    </w:p>
    <w:p w14:paraId="59AA7B3E" w14:textId="6F938784" w:rsidR="00BC2204" w:rsidRDefault="00BC2204" w:rsidP="004E4512">
      <w:pPr>
        <w:pStyle w:val="ListParagraph"/>
        <w:numPr>
          <w:ilvl w:val="0"/>
          <w:numId w:val="8"/>
        </w:numPr>
        <w:spacing w:line="360" w:lineRule="auto"/>
        <w:jc w:val="both"/>
        <w:rPr>
          <w:rFonts w:eastAsiaTheme="minorEastAsia"/>
          <w:szCs w:val="26"/>
        </w:rPr>
      </w:pPr>
      <w:r>
        <w:rPr>
          <w:rFonts w:eastAsiaTheme="minorEastAsia"/>
          <w:szCs w:val="26"/>
        </w:rPr>
        <w:t xml:space="preserve">Sẽ khóa với trễ khi chưa đạt được điện áp </w:t>
      </w:r>
    </w:p>
    <w:p w14:paraId="12EC0EB1" w14:textId="77777777" w:rsidR="00BC2204" w:rsidRDefault="00BC2204" w:rsidP="004E4512">
      <w:pPr>
        <w:pStyle w:val="ListParagraph"/>
        <w:numPr>
          <w:ilvl w:val="0"/>
          <w:numId w:val="8"/>
        </w:numPr>
        <w:spacing w:line="360" w:lineRule="auto"/>
        <w:jc w:val="both"/>
        <w:rPr>
          <w:rFonts w:eastAsiaTheme="minorEastAsia"/>
          <w:szCs w:val="26"/>
        </w:rPr>
      </w:pPr>
      <w:r>
        <w:rPr>
          <w:rFonts w:eastAsiaTheme="minorEastAsia"/>
          <w:szCs w:val="26"/>
        </w:rPr>
        <w:t>Tăng tải theo đặc tính đáp ứng</w:t>
      </w:r>
    </w:p>
    <w:p w14:paraId="5F706CBF" w14:textId="77777777" w:rsidR="00BC2204" w:rsidRDefault="00BC2204" w:rsidP="004E4512">
      <w:pPr>
        <w:pStyle w:val="ListParagraph"/>
        <w:numPr>
          <w:ilvl w:val="0"/>
          <w:numId w:val="8"/>
        </w:numPr>
        <w:spacing w:line="360" w:lineRule="auto"/>
        <w:jc w:val="both"/>
        <w:rPr>
          <w:rFonts w:eastAsiaTheme="minorEastAsia"/>
          <w:szCs w:val="26"/>
        </w:rPr>
      </w:pPr>
      <w:r>
        <w:rPr>
          <w:rFonts w:eastAsiaTheme="minorEastAsia"/>
          <w:szCs w:val="26"/>
        </w:rPr>
        <w:t>Triệt tiêu xung kép</w:t>
      </w:r>
    </w:p>
    <w:p w14:paraId="27000282" w14:textId="77777777" w:rsidR="00BC2204" w:rsidRDefault="00BC2204" w:rsidP="004E4512">
      <w:pPr>
        <w:pStyle w:val="ListParagraph"/>
        <w:numPr>
          <w:ilvl w:val="0"/>
          <w:numId w:val="8"/>
        </w:numPr>
        <w:spacing w:line="360" w:lineRule="auto"/>
        <w:jc w:val="both"/>
        <w:rPr>
          <w:rFonts w:eastAsiaTheme="minorEastAsia"/>
          <w:szCs w:val="26"/>
        </w:rPr>
      </w:pPr>
      <w:r>
        <w:rPr>
          <w:rFonts w:eastAsiaTheme="minorEastAsia"/>
          <w:szCs w:val="26"/>
        </w:rPr>
        <w:t>Dòng cao khuếch đại ở đầu ra</w:t>
      </w:r>
    </w:p>
    <w:p w14:paraId="1AEF201A" w14:textId="77777777" w:rsidR="00BC2204" w:rsidRDefault="00BC2204" w:rsidP="004E4512">
      <w:pPr>
        <w:pStyle w:val="ListParagraph"/>
        <w:numPr>
          <w:ilvl w:val="0"/>
          <w:numId w:val="8"/>
        </w:numPr>
        <w:spacing w:line="360" w:lineRule="auto"/>
        <w:jc w:val="both"/>
        <w:rPr>
          <w:rFonts w:eastAsiaTheme="minorEastAsia"/>
          <w:szCs w:val="26"/>
        </w:rPr>
      </w:pPr>
      <w:r>
        <w:rPr>
          <w:rFonts w:eastAsiaTheme="minorEastAsia"/>
          <w:szCs w:val="26"/>
        </w:rPr>
        <w:t>Sai lệch cường độ dòng điện thấp</w:t>
      </w:r>
    </w:p>
    <w:p w14:paraId="659711D2" w14:textId="6AB7C7D8" w:rsidR="00BC2204" w:rsidRDefault="00BC2204" w:rsidP="004E4512">
      <w:pPr>
        <w:pStyle w:val="ListParagraph"/>
        <w:numPr>
          <w:ilvl w:val="0"/>
          <w:numId w:val="8"/>
        </w:numPr>
        <w:spacing w:line="360" w:lineRule="auto"/>
        <w:jc w:val="both"/>
        <w:rPr>
          <w:rFonts w:eastAsiaTheme="minorEastAsia"/>
          <w:szCs w:val="26"/>
        </w:rPr>
      </w:pPr>
      <w:r>
        <w:rPr>
          <w:rFonts w:eastAsiaTheme="minorEastAsia"/>
          <w:szCs w:val="26"/>
        </w:rPr>
        <w:t>Hoạt động với tầ</w:t>
      </w:r>
      <w:r w:rsidR="0052279B">
        <w:rPr>
          <w:rFonts w:eastAsiaTheme="minorEastAsia"/>
          <w:szCs w:val="26"/>
        </w:rPr>
        <w:t>n số</w:t>
      </w:r>
      <w:r>
        <w:rPr>
          <w:rFonts w:eastAsiaTheme="minorEastAsia"/>
          <w:szCs w:val="26"/>
        </w:rPr>
        <w:t xml:space="preserve"> </w:t>
      </w:r>
      <w:r w:rsidR="0052279B">
        <w:rPr>
          <w:rFonts w:eastAsiaTheme="minorEastAsia"/>
          <w:szCs w:val="26"/>
        </w:rPr>
        <w:t>tới 500KHz</w:t>
      </w:r>
    </w:p>
    <w:p w14:paraId="277A8961" w14:textId="77777777" w:rsidR="008F690D" w:rsidRDefault="008F690D" w:rsidP="008F690D">
      <w:pPr>
        <w:pStyle w:val="ListParagraph"/>
        <w:spacing w:line="360" w:lineRule="auto"/>
        <w:jc w:val="both"/>
        <w:rPr>
          <w:rFonts w:eastAsiaTheme="minorEastAsia"/>
          <w:szCs w:val="26"/>
        </w:rPr>
      </w:pPr>
    </w:p>
    <w:p w14:paraId="7B9C019E" w14:textId="011ABF09" w:rsidR="003E318B" w:rsidRPr="00E96A69" w:rsidRDefault="00AF0F53" w:rsidP="00E96A69">
      <w:pPr>
        <w:pStyle w:val="Heading2"/>
      </w:pPr>
      <w:bookmarkStart w:id="33" w:name="_Toc9779733"/>
      <w:r>
        <w:t>4</w:t>
      </w:r>
      <w:r w:rsidR="003E318B" w:rsidRPr="00E96A69">
        <w:t>.3 Lựa chọn linh kiện.</w:t>
      </w:r>
      <w:bookmarkEnd w:id="33"/>
    </w:p>
    <w:p w14:paraId="2AF7153E" w14:textId="222BAE47" w:rsidR="003E318B" w:rsidRPr="00126C1B" w:rsidRDefault="00AF0F53" w:rsidP="00126C1B">
      <w:pPr>
        <w:pStyle w:val="Heading3"/>
      </w:pPr>
      <w:bookmarkStart w:id="34" w:name="_Toc9779734"/>
      <w:r w:rsidRPr="00126C1B">
        <w:t>4</w:t>
      </w:r>
      <w:r w:rsidR="003E318B" w:rsidRPr="00126C1B">
        <w:t>.</w:t>
      </w:r>
      <w:r w:rsidR="00E96A69" w:rsidRPr="00126C1B">
        <w:t>3</w:t>
      </w:r>
      <w:r w:rsidR="003E318B" w:rsidRPr="00126C1B">
        <w:t>.</w:t>
      </w:r>
      <w:r w:rsidR="00E96A69" w:rsidRPr="00126C1B">
        <w:t>1</w:t>
      </w:r>
      <w:r w:rsidR="003E318B" w:rsidRPr="00126C1B">
        <w:t xml:space="preserve"> MOSFET</w:t>
      </w:r>
      <w:bookmarkEnd w:id="34"/>
    </w:p>
    <w:p w14:paraId="63F6B553" w14:textId="16E54345" w:rsidR="003E318B" w:rsidRPr="001F0B91" w:rsidRDefault="0084794A" w:rsidP="00E96A69">
      <w:pPr>
        <w:spacing w:line="360" w:lineRule="auto"/>
        <w:rPr>
          <w:szCs w:val="26"/>
        </w:rPr>
      </w:pPr>
      <w:r>
        <w:rPr>
          <w:szCs w:val="26"/>
        </w:rPr>
        <w:tab/>
      </w:r>
      <w:r w:rsidR="003E318B" w:rsidRPr="001F0B91">
        <w:rPr>
          <w:szCs w:val="26"/>
        </w:rPr>
        <w:t>MOSFET là linh kiện chính và quan trọng nhất trong các mạch công suất, nhờ MOSFET hoạt động ở chế độ đóng ngắt mà ta có thể tạo ra các mức điện áp đầu ra khác nhau đồng thời không bị mất mát năng lượng (về lý thuyết). Khi lựa chọn MOSFET ta cần chú ý những điểm sau:</w:t>
      </w:r>
    </w:p>
    <w:p w14:paraId="0A972E23" w14:textId="77777777" w:rsidR="003E318B" w:rsidRPr="001F0B91" w:rsidRDefault="003E318B" w:rsidP="00874638">
      <w:pPr>
        <w:pStyle w:val="ListParagraph"/>
        <w:numPr>
          <w:ilvl w:val="0"/>
          <w:numId w:val="2"/>
        </w:numPr>
        <w:spacing w:line="360" w:lineRule="auto"/>
        <w:rPr>
          <w:szCs w:val="26"/>
        </w:rPr>
      </w:pPr>
      <w:r w:rsidRPr="001F0B91">
        <w:rPr>
          <w:szCs w:val="26"/>
        </w:rPr>
        <w:t xml:space="preserve">Điện áp đánh thủng </w:t>
      </w:r>
      <m:oMath>
        <m:sSub>
          <m:sSubPr>
            <m:ctrlPr>
              <w:rPr>
                <w:rFonts w:ascii="Cambria Math" w:hAnsi="Cambria Math"/>
                <w:i/>
                <w:szCs w:val="26"/>
              </w:rPr>
            </m:ctrlPr>
          </m:sSubPr>
          <m:e>
            <m:r>
              <w:rPr>
                <w:rFonts w:ascii="Cambria Math" w:hAnsi="Cambria Math"/>
                <w:szCs w:val="26"/>
              </w:rPr>
              <m:t>V</m:t>
            </m:r>
          </m:e>
          <m:sub>
            <m:r>
              <w:rPr>
                <w:rFonts w:ascii="Cambria Math" w:hAnsi="Cambria Math"/>
                <w:szCs w:val="26"/>
              </w:rPr>
              <m:t>DSS</m:t>
            </m:r>
          </m:sub>
        </m:sSub>
        <m:r>
          <w:rPr>
            <w:rFonts w:ascii="Cambria Math" w:hAnsi="Cambria Math"/>
            <w:szCs w:val="26"/>
          </w:rPr>
          <m:t>&gt;</m:t>
        </m:r>
        <m:sSub>
          <m:sSubPr>
            <m:ctrlPr>
              <w:rPr>
                <w:rFonts w:ascii="Cambria Math" w:hAnsi="Cambria Math"/>
                <w:i/>
                <w:szCs w:val="26"/>
              </w:rPr>
            </m:ctrlPr>
          </m:sSubPr>
          <m:e>
            <m:r>
              <w:rPr>
                <w:rFonts w:ascii="Cambria Math" w:hAnsi="Cambria Math"/>
                <w:szCs w:val="26"/>
              </w:rPr>
              <m:t>V</m:t>
            </m:r>
          </m:e>
          <m:sub>
            <m:r>
              <w:rPr>
                <w:rFonts w:ascii="Cambria Math" w:hAnsi="Cambria Math"/>
                <w:szCs w:val="26"/>
              </w:rPr>
              <m:t>g</m:t>
            </m:r>
          </m:sub>
        </m:sSub>
        <m:r>
          <w:rPr>
            <w:rFonts w:ascii="Cambria Math" w:hAnsi="Cambria Math"/>
            <w:szCs w:val="26"/>
          </w:rPr>
          <m:t>-V</m:t>
        </m:r>
      </m:oMath>
      <w:r w:rsidRPr="001F0B91">
        <w:rPr>
          <w:rFonts w:eastAsiaTheme="minorEastAsia"/>
          <w:szCs w:val="26"/>
        </w:rPr>
        <w:t xml:space="preserve">, </w:t>
      </w:r>
      <m:oMath>
        <m:r>
          <w:rPr>
            <w:rFonts w:ascii="Cambria Math" w:eastAsiaTheme="minorEastAsia" w:hAnsi="Cambria Math"/>
            <w:szCs w:val="26"/>
          </w:rPr>
          <m:t xml:space="preserve">có </m:t>
        </m:r>
        <m:sSub>
          <m:sSubPr>
            <m:ctrlPr>
              <w:rPr>
                <w:rFonts w:ascii="Cambria Math" w:eastAsiaTheme="minorEastAsia" w:hAnsi="Cambria Math"/>
                <w:i/>
                <w:szCs w:val="26"/>
              </w:rPr>
            </m:ctrlPr>
          </m:sSubPr>
          <m:e>
            <m:r>
              <w:rPr>
                <w:rFonts w:ascii="Cambria Math" w:eastAsiaTheme="minorEastAsia" w:hAnsi="Cambria Math"/>
                <w:szCs w:val="26"/>
              </w:rPr>
              <m:t>V</m:t>
            </m:r>
          </m:e>
          <m:sub>
            <m:r>
              <w:rPr>
                <w:rFonts w:ascii="Cambria Math" w:eastAsiaTheme="minorEastAsia" w:hAnsi="Cambria Math"/>
                <w:szCs w:val="26"/>
              </w:rPr>
              <m:t>DSS</m:t>
            </m:r>
          </m:sub>
        </m:sSub>
        <m:r>
          <w:rPr>
            <w:rFonts w:ascii="Cambria Math" w:eastAsiaTheme="minorEastAsia" w:hAnsi="Cambria Math"/>
            <w:szCs w:val="26"/>
          </w:rPr>
          <m:t>≥V</m:t>
        </m:r>
      </m:oMath>
    </w:p>
    <w:p w14:paraId="64D1A74A" w14:textId="77777777" w:rsidR="003E318B" w:rsidRPr="001F0B91" w:rsidRDefault="003E318B" w:rsidP="00874638">
      <w:pPr>
        <w:pStyle w:val="ListParagraph"/>
        <w:numPr>
          <w:ilvl w:val="0"/>
          <w:numId w:val="2"/>
        </w:numPr>
        <w:spacing w:line="360" w:lineRule="auto"/>
        <w:rPr>
          <w:szCs w:val="26"/>
        </w:rPr>
      </w:pPr>
      <w:r w:rsidRPr="001F0B91">
        <w:rPr>
          <w:szCs w:val="26"/>
        </w:rPr>
        <w:t xml:space="preserve">Điện áp mở </w:t>
      </w:r>
      <m:oMath>
        <m:sSub>
          <m:sSubPr>
            <m:ctrlPr>
              <w:rPr>
                <w:rFonts w:ascii="Cambria Math" w:hAnsi="Cambria Math"/>
                <w:i/>
                <w:szCs w:val="26"/>
              </w:rPr>
            </m:ctrlPr>
          </m:sSubPr>
          <m:e>
            <m:r>
              <w:rPr>
                <w:rFonts w:ascii="Cambria Math" w:hAnsi="Cambria Math"/>
                <w:szCs w:val="26"/>
              </w:rPr>
              <m:t>V</m:t>
            </m:r>
          </m:e>
          <m:sub>
            <m:r>
              <w:rPr>
                <w:rFonts w:ascii="Cambria Math" w:hAnsi="Cambria Math"/>
                <w:szCs w:val="26"/>
              </w:rPr>
              <m:t>GS(th)</m:t>
            </m:r>
          </m:sub>
        </m:sSub>
      </m:oMath>
      <w:r w:rsidRPr="001F0B91">
        <w:rPr>
          <w:rFonts w:eastAsiaTheme="minorEastAsia"/>
          <w:szCs w:val="26"/>
        </w:rPr>
        <w:t xml:space="preserve">  lựa chọn phù hợp với IC</w:t>
      </w:r>
    </w:p>
    <w:p w14:paraId="5A0BB306" w14:textId="77777777" w:rsidR="003E318B" w:rsidRPr="001F0B91" w:rsidRDefault="003E318B" w:rsidP="00874638">
      <w:pPr>
        <w:pStyle w:val="ListParagraph"/>
        <w:numPr>
          <w:ilvl w:val="0"/>
          <w:numId w:val="2"/>
        </w:numPr>
        <w:spacing w:line="360" w:lineRule="auto"/>
        <w:rPr>
          <w:szCs w:val="26"/>
        </w:rPr>
      </w:pPr>
      <w:r w:rsidRPr="001F0B91">
        <w:rPr>
          <w:szCs w:val="26"/>
        </w:rPr>
        <w:t xml:space="preserve">Điện trở khi MOSFET bật </w:t>
      </w:r>
      <m:oMath>
        <m:sSub>
          <m:sSubPr>
            <m:ctrlPr>
              <w:rPr>
                <w:rFonts w:ascii="Cambria Math" w:hAnsi="Cambria Math"/>
                <w:i/>
                <w:szCs w:val="26"/>
              </w:rPr>
            </m:ctrlPr>
          </m:sSubPr>
          <m:e>
            <m:r>
              <w:rPr>
                <w:rFonts w:ascii="Cambria Math" w:hAnsi="Cambria Math"/>
                <w:szCs w:val="26"/>
              </w:rPr>
              <m:t>R</m:t>
            </m:r>
          </m:e>
          <m:sub>
            <m:r>
              <w:rPr>
                <w:rFonts w:ascii="Cambria Math" w:hAnsi="Cambria Math"/>
                <w:szCs w:val="26"/>
              </w:rPr>
              <m:t>DS(on)</m:t>
            </m:r>
          </m:sub>
        </m:sSub>
      </m:oMath>
      <w:r w:rsidRPr="001F0B91">
        <w:rPr>
          <w:rFonts w:eastAsiaTheme="minorEastAsia"/>
          <w:szCs w:val="26"/>
        </w:rPr>
        <w:t xml:space="preserve"> lựa chọn càng bé càng tốt để không bị mất mát năng lượng trên MOSFET </w:t>
      </w:r>
    </w:p>
    <w:p w14:paraId="0DDFD1A9" w14:textId="77777777" w:rsidR="003E318B" w:rsidRPr="001F0B91" w:rsidRDefault="003E318B" w:rsidP="002C0C4D">
      <w:pPr>
        <w:pStyle w:val="ListParagraph"/>
        <w:numPr>
          <w:ilvl w:val="0"/>
          <w:numId w:val="2"/>
        </w:numPr>
        <w:spacing w:line="360" w:lineRule="auto"/>
        <w:rPr>
          <w:szCs w:val="26"/>
        </w:rPr>
      </w:pPr>
      <w:r w:rsidRPr="001F0B91">
        <w:rPr>
          <w:szCs w:val="26"/>
        </w:rPr>
        <w:t xml:space="preserve">Tụ kí sinh MOSFET, thường thể hiện qua thông số tụ đầu vào </w:t>
      </w:r>
      <m:oMath>
        <m:sSub>
          <m:sSubPr>
            <m:ctrlPr>
              <w:rPr>
                <w:rFonts w:ascii="Cambria Math" w:hAnsi="Cambria Math"/>
                <w:i/>
                <w:szCs w:val="26"/>
              </w:rPr>
            </m:ctrlPr>
          </m:sSubPr>
          <m:e>
            <m:r>
              <w:rPr>
                <w:rFonts w:ascii="Cambria Math" w:hAnsi="Cambria Math"/>
                <w:szCs w:val="26"/>
              </w:rPr>
              <m:t>C</m:t>
            </m:r>
          </m:e>
          <m:sub>
            <m:r>
              <w:rPr>
                <w:rFonts w:ascii="Cambria Math" w:hAnsi="Cambria Math"/>
                <w:szCs w:val="26"/>
              </w:rPr>
              <m:t>ISS</m:t>
            </m:r>
          </m:sub>
        </m:sSub>
      </m:oMath>
      <w:r w:rsidRPr="001F0B91">
        <w:rPr>
          <w:rFonts w:eastAsiaTheme="minorEastAsia"/>
          <w:szCs w:val="26"/>
        </w:rPr>
        <w:t xml:space="preserve"> và tụ đầu ra </w:t>
      </w:r>
      <m:oMath>
        <m:sSub>
          <m:sSubPr>
            <m:ctrlPr>
              <w:rPr>
                <w:rFonts w:ascii="Cambria Math" w:eastAsiaTheme="minorEastAsia" w:hAnsi="Cambria Math"/>
                <w:i/>
                <w:szCs w:val="26"/>
              </w:rPr>
            </m:ctrlPr>
          </m:sSubPr>
          <m:e>
            <m:r>
              <w:rPr>
                <w:rFonts w:ascii="Cambria Math" w:eastAsiaTheme="minorEastAsia" w:hAnsi="Cambria Math"/>
                <w:szCs w:val="26"/>
              </w:rPr>
              <m:t>C</m:t>
            </m:r>
          </m:e>
          <m:sub>
            <m:r>
              <w:rPr>
                <w:rFonts w:ascii="Cambria Math" w:eastAsiaTheme="minorEastAsia" w:hAnsi="Cambria Math"/>
                <w:szCs w:val="26"/>
              </w:rPr>
              <m:t>OSS</m:t>
            </m:r>
          </m:sub>
        </m:sSub>
      </m:oMath>
    </w:p>
    <w:p w14:paraId="31403D46" w14:textId="06025BB9" w:rsidR="003E318B" w:rsidRPr="001F0B91" w:rsidRDefault="003E318B" w:rsidP="002C0C4D">
      <w:pPr>
        <w:spacing w:line="360" w:lineRule="auto"/>
        <w:ind w:left="360"/>
        <w:rPr>
          <w:szCs w:val="26"/>
        </w:rPr>
      </w:pPr>
      <w:r w:rsidRPr="001F0B91">
        <w:rPr>
          <w:szCs w:val="26"/>
        </w:rPr>
        <w:t>So sánh và lựa chọn MOSFET được thể hiện ở bả</w:t>
      </w:r>
      <w:r w:rsidR="002C0C4D">
        <w:rPr>
          <w:szCs w:val="26"/>
        </w:rPr>
        <w:t>ng 2.1</w:t>
      </w:r>
    </w:p>
    <w:tbl>
      <w:tblPr>
        <w:tblStyle w:val="TableGrid"/>
        <w:tblW w:w="0" w:type="auto"/>
        <w:tblInd w:w="360" w:type="dxa"/>
        <w:tblLook w:val="04A0" w:firstRow="1" w:lastRow="0" w:firstColumn="1" w:lastColumn="0" w:noHBand="0" w:noVBand="1"/>
      </w:tblPr>
      <w:tblGrid>
        <w:gridCol w:w="612"/>
        <w:gridCol w:w="1477"/>
        <w:gridCol w:w="1147"/>
        <w:gridCol w:w="1308"/>
        <w:gridCol w:w="1189"/>
        <w:gridCol w:w="1620"/>
        <w:gridCol w:w="1064"/>
      </w:tblGrid>
      <w:tr w:rsidR="003E318B" w:rsidRPr="001F0B91" w14:paraId="5058BD69" w14:textId="77777777" w:rsidTr="00733FA0">
        <w:tc>
          <w:tcPr>
            <w:tcW w:w="628" w:type="dxa"/>
          </w:tcPr>
          <w:p w14:paraId="087B837F" w14:textId="77777777" w:rsidR="003E318B" w:rsidRPr="001F0B91" w:rsidRDefault="003E318B" w:rsidP="002C0C4D">
            <w:pPr>
              <w:spacing w:line="360" w:lineRule="auto"/>
              <w:jc w:val="center"/>
              <w:rPr>
                <w:szCs w:val="26"/>
              </w:rPr>
            </w:pPr>
            <w:r w:rsidRPr="001F0B91">
              <w:rPr>
                <w:szCs w:val="26"/>
              </w:rPr>
              <w:t>STT</w:t>
            </w:r>
          </w:p>
        </w:tc>
        <w:tc>
          <w:tcPr>
            <w:tcW w:w="1775" w:type="dxa"/>
          </w:tcPr>
          <w:p w14:paraId="0570432E" w14:textId="77777777" w:rsidR="003E318B" w:rsidRPr="001F0B91" w:rsidRDefault="003E318B" w:rsidP="002C0C4D">
            <w:pPr>
              <w:spacing w:line="360" w:lineRule="auto"/>
              <w:jc w:val="center"/>
              <w:rPr>
                <w:szCs w:val="26"/>
              </w:rPr>
            </w:pPr>
            <w:r w:rsidRPr="001F0B91">
              <w:rPr>
                <w:szCs w:val="26"/>
              </w:rPr>
              <w:t>Tên</w:t>
            </w:r>
          </w:p>
        </w:tc>
        <w:tc>
          <w:tcPr>
            <w:tcW w:w="1202" w:type="dxa"/>
          </w:tcPr>
          <w:p w14:paraId="3ECDFD59" w14:textId="77777777" w:rsidR="003E318B" w:rsidRPr="001F0B91" w:rsidRDefault="006A4B89" w:rsidP="002C0C4D">
            <w:pPr>
              <w:spacing w:line="360" w:lineRule="auto"/>
              <w:jc w:val="center"/>
              <w:rPr>
                <w:szCs w:val="26"/>
              </w:rPr>
            </w:pPr>
            <m:oMathPara>
              <m:oMath>
                <m:sSub>
                  <m:sSubPr>
                    <m:ctrlPr>
                      <w:rPr>
                        <w:rFonts w:ascii="Cambria Math" w:hAnsi="Cambria Math"/>
                        <w:i/>
                        <w:szCs w:val="26"/>
                      </w:rPr>
                    </m:ctrlPr>
                  </m:sSubPr>
                  <m:e>
                    <m:r>
                      <w:rPr>
                        <w:rFonts w:ascii="Cambria Math" w:hAnsi="Cambria Math"/>
                        <w:szCs w:val="26"/>
                      </w:rPr>
                      <m:t>V</m:t>
                    </m:r>
                  </m:e>
                  <m:sub>
                    <m:r>
                      <w:rPr>
                        <w:rFonts w:ascii="Cambria Math" w:hAnsi="Cambria Math"/>
                        <w:szCs w:val="26"/>
                      </w:rPr>
                      <m:t>DSS</m:t>
                    </m:r>
                  </m:sub>
                </m:sSub>
                <m:r>
                  <w:rPr>
                    <w:rFonts w:ascii="Cambria Math" w:hAnsi="Cambria Math"/>
                    <w:szCs w:val="26"/>
                  </w:rPr>
                  <m:t>(V)</m:t>
                </m:r>
              </m:oMath>
            </m:oMathPara>
          </w:p>
        </w:tc>
        <w:tc>
          <w:tcPr>
            <w:tcW w:w="1203" w:type="dxa"/>
          </w:tcPr>
          <w:p w14:paraId="7F7D1DAA" w14:textId="1CD7D1DC" w:rsidR="003E318B" w:rsidRPr="001F0B91" w:rsidRDefault="006A4B89" w:rsidP="002C0C4D">
            <w:pPr>
              <w:spacing w:line="360" w:lineRule="auto"/>
              <w:jc w:val="center"/>
              <w:rPr>
                <w:szCs w:val="26"/>
              </w:rPr>
            </w:pPr>
            <m:oMathPara>
              <m:oMath>
                <m:sSub>
                  <m:sSubPr>
                    <m:ctrlPr>
                      <w:rPr>
                        <w:rFonts w:ascii="Cambria Math" w:hAnsi="Cambria Math"/>
                        <w:i/>
                        <w:szCs w:val="26"/>
                      </w:rPr>
                    </m:ctrlPr>
                  </m:sSubPr>
                  <m:e>
                    <m:r>
                      <w:rPr>
                        <w:rFonts w:ascii="Cambria Math" w:hAnsi="Cambria Math"/>
                        <w:szCs w:val="26"/>
                      </w:rPr>
                      <m:t>V</m:t>
                    </m:r>
                  </m:e>
                  <m:sub>
                    <m:r>
                      <w:rPr>
                        <w:rFonts w:ascii="Cambria Math" w:hAnsi="Cambria Math"/>
                        <w:szCs w:val="26"/>
                      </w:rPr>
                      <m:t>GS(th)</m:t>
                    </m:r>
                  </m:sub>
                </m:sSub>
                <m:r>
                  <w:rPr>
                    <w:rFonts w:ascii="Cambria Math" w:hAnsi="Cambria Math"/>
                    <w:szCs w:val="26"/>
                  </w:rPr>
                  <m:t>(V)</m:t>
                </m:r>
              </m:oMath>
            </m:oMathPara>
          </w:p>
        </w:tc>
        <w:tc>
          <w:tcPr>
            <w:tcW w:w="1203" w:type="dxa"/>
          </w:tcPr>
          <w:p w14:paraId="7DE7F6E5" w14:textId="77777777" w:rsidR="003E318B" w:rsidRPr="001F0B91" w:rsidRDefault="006A4B89" w:rsidP="002C0C4D">
            <w:pPr>
              <w:spacing w:line="360" w:lineRule="auto"/>
              <w:rPr>
                <w:szCs w:val="26"/>
              </w:rPr>
            </w:pPr>
            <m:oMathPara>
              <m:oMath>
                <m:sSub>
                  <m:sSubPr>
                    <m:ctrlPr>
                      <w:rPr>
                        <w:rFonts w:ascii="Cambria Math" w:hAnsi="Cambria Math"/>
                        <w:i/>
                        <w:szCs w:val="26"/>
                      </w:rPr>
                    </m:ctrlPr>
                  </m:sSubPr>
                  <m:e>
                    <m:r>
                      <w:rPr>
                        <w:rFonts w:ascii="Cambria Math" w:hAnsi="Cambria Math"/>
                        <w:szCs w:val="26"/>
                      </w:rPr>
                      <m:t>C</m:t>
                    </m:r>
                  </m:e>
                  <m:sub>
                    <m:r>
                      <w:rPr>
                        <w:rFonts w:ascii="Cambria Math" w:hAnsi="Cambria Math"/>
                        <w:szCs w:val="26"/>
                      </w:rPr>
                      <m:t>ISS</m:t>
                    </m:r>
                  </m:sub>
                </m:sSub>
                <m:r>
                  <w:rPr>
                    <w:rFonts w:ascii="Cambria Math" w:hAnsi="Cambria Math"/>
                    <w:szCs w:val="26"/>
                  </w:rPr>
                  <m:t>(pF)</m:t>
                </m:r>
              </m:oMath>
            </m:oMathPara>
          </w:p>
        </w:tc>
        <w:tc>
          <w:tcPr>
            <w:tcW w:w="1203" w:type="dxa"/>
          </w:tcPr>
          <w:p w14:paraId="46F79E03" w14:textId="77777777" w:rsidR="003E318B" w:rsidRPr="001F0B91" w:rsidRDefault="006A4B89" w:rsidP="002C0C4D">
            <w:pPr>
              <w:spacing w:line="360" w:lineRule="auto"/>
              <w:rPr>
                <w:szCs w:val="26"/>
              </w:rPr>
            </w:pPr>
            <m:oMathPara>
              <m:oMath>
                <m:sSub>
                  <m:sSubPr>
                    <m:ctrlPr>
                      <w:rPr>
                        <w:rFonts w:ascii="Cambria Math" w:hAnsi="Cambria Math"/>
                        <w:i/>
                        <w:szCs w:val="26"/>
                      </w:rPr>
                    </m:ctrlPr>
                  </m:sSubPr>
                  <m:e>
                    <m:r>
                      <w:rPr>
                        <w:rFonts w:ascii="Cambria Math" w:hAnsi="Cambria Math"/>
                        <w:szCs w:val="26"/>
                      </w:rPr>
                      <m:t>R</m:t>
                    </m:r>
                  </m:e>
                  <m:sub>
                    <m:r>
                      <w:rPr>
                        <w:rFonts w:ascii="Cambria Math" w:hAnsi="Cambria Math"/>
                        <w:szCs w:val="26"/>
                      </w:rPr>
                      <m:t>DS</m:t>
                    </m:r>
                    <m:d>
                      <m:dPr>
                        <m:ctrlPr>
                          <w:rPr>
                            <w:rFonts w:ascii="Cambria Math" w:hAnsi="Cambria Math"/>
                            <w:i/>
                            <w:szCs w:val="26"/>
                          </w:rPr>
                        </m:ctrlPr>
                      </m:dPr>
                      <m:e>
                        <m:r>
                          <w:rPr>
                            <w:rFonts w:ascii="Cambria Math" w:hAnsi="Cambria Math"/>
                            <w:szCs w:val="26"/>
                          </w:rPr>
                          <m:t>on</m:t>
                        </m:r>
                      </m:e>
                    </m:d>
                  </m:sub>
                </m:sSub>
                <m:r>
                  <w:rPr>
                    <w:rFonts w:ascii="Cambria Math" w:hAnsi="Cambria Math"/>
                    <w:szCs w:val="26"/>
                  </w:rPr>
                  <m:t>(m</m:t>
                </m:r>
                <m:r>
                  <m:rPr>
                    <m:sty m:val="bi"/>
                  </m:rPr>
                  <w:rPr>
                    <w:rFonts w:ascii="Cambria Math" w:hAnsi="Cambria Math"/>
                    <w:szCs w:val="26"/>
                  </w:rPr>
                  <m:t>Ω)</m:t>
                </m:r>
              </m:oMath>
            </m:oMathPara>
          </w:p>
        </w:tc>
        <w:tc>
          <w:tcPr>
            <w:tcW w:w="1203" w:type="dxa"/>
          </w:tcPr>
          <w:p w14:paraId="2475A572" w14:textId="77777777" w:rsidR="003E318B" w:rsidRPr="001F0B91" w:rsidRDefault="003E318B" w:rsidP="002C0C4D">
            <w:pPr>
              <w:spacing w:line="360" w:lineRule="auto"/>
              <w:rPr>
                <w:szCs w:val="26"/>
              </w:rPr>
            </w:pPr>
            <w:r w:rsidRPr="001F0B91">
              <w:rPr>
                <w:szCs w:val="26"/>
              </w:rPr>
              <w:t>Giá thành</w:t>
            </w:r>
          </w:p>
        </w:tc>
      </w:tr>
      <w:tr w:rsidR="003E318B" w:rsidRPr="001F0B91" w14:paraId="08023D64" w14:textId="77777777" w:rsidTr="00733FA0">
        <w:tc>
          <w:tcPr>
            <w:tcW w:w="628" w:type="dxa"/>
          </w:tcPr>
          <w:p w14:paraId="77674B6B" w14:textId="77777777" w:rsidR="003E318B" w:rsidRPr="001F0B91" w:rsidRDefault="003E318B" w:rsidP="002C0C4D">
            <w:pPr>
              <w:spacing w:line="360" w:lineRule="auto"/>
              <w:rPr>
                <w:szCs w:val="26"/>
              </w:rPr>
            </w:pPr>
            <w:r w:rsidRPr="001F0B91">
              <w:rPr>
                <w:szCs w:val="26"/>
              </w:rPr>
              <w:t>1</w:t>
            </w:r>
          </w:p>
        </w:tc>
        <w:tc>
          <w:tcPr>
            <w:tcW w:w="1775" w:type="dxa"/>
          </w:tcPr>
          <w:p w14:paraId="50C545C0" w14:textId="77777777" w:rsidR="003E318B" w:rsidRPr="001F0B91" w:rsidRDefault="003E318B" w:rsidP="002C0C4D">
            <w:pPr>
              <w:spacing w:line="360" w:lineRule="auto"/>
              <w:rPr>
                <w:szCs w:val="26"/>
              </w:rPr>
            </w:pPr>
            <w:r w:rsidRPr="001F0B91">
              <w:rPr>
                <w:szCs w:val="26"/>
              </w:rPr>
              <w:t>IRF540</w:t>
            </w:r>
          </w:p>
        </w:tc>
        <w:tc>
          <w:tcPr>
            <w:tcW w:w="1202" w:type="dxa"/>
          </w:tcPr>
          <w:p w14:paraId="3B11B695" w14:textId="77777777" w:rsidR="003E318B" w:rsidRPr="001F0B91" w:rsidRDefault="003E318B" w:rsidP="002C0C4D">
            <w:pPr>
              <w:spacing w:line="360" w:lineRule="auto"/>
              <w:rPr>
                <w:szCs w:val="26"/>
              </w:rPr>
            </w:pPr>
            <w:r w:rsidRPr="001F0B91">
              <w:rPr>
                <w:szCs w:val="26"/>
              </w:rPr>
              <w:t>100</w:t>
            </w:r>
          </w:p>
        </w:tc>
        <w:tc>
          <w:tcPr>
            <w:tcW w:w="1203" w:type="dxa"/>
          </w:tcPr>
          <w:p w14:paraId="3196582F" w14:textId="77777777" w:rsidR="003E318B" w:rsidRPr="001F0B91" w:rsidRDefault="003E318B" w:rsidP="002C0C4D">
            <w:pPr>
              <w:spacing w:line="360" w:lineRule="auto"/>
              <w:rPr>
                <w:szCs w:val="26"/>
              </w:rPr>
            </w:pPr>
            <w:r w:rsidRPr="001F0B91">
              <w:rPr>
                <w:szCs w:val="26"/>
              </w:rPr>
              <w:t>4</w:t>
            </w:r>
          </w:p>
        </w:tc>
        <w:tc>
          <w:tcPr>
            <w:tcW w:w="1203" w:type="dxa"/>
          </w:tcPr>
          <w:p w14:paraId="6FC1C5AF" w14:textId="77777777" w:rsidR="003E318B" w:rsidRPr="001F0B91" w:rsidRDefault="003E318B" w:rsidP="002C0C4D">
            <w:pPr>
              <w:spacing w:line="360" w:lineRule="auto"/>
              <w:rPr>
                <w:szCs w:val="26"/>
              </w:rPr>
            </w:pPr>
            <w:r w:rsidRPr="001F0B91">
              <w:rPr>
                <w:szCs w:val="26"/>
              </w:rPr>
              <w:t>1700</w:t>
            </w:r>
          </w:p>
        </w:tc>
        <w:tc>
          <w:tcPr>
            <w:tcW w:w="1203" w:type="dxa"/>
          </w:tcPr>
          <w:p w14:paraId="77C9B6C5" w14:textId="77777777" w:rsidR="003E318B" w:rsidRPr="001F0B91" w:rsidRDefault="003E318B" w:rsidP="002C0C4D">
            <w:pPr>
              <w:spacing w:line="360" w:lineRule="auto"/>
              <w:rPr>
                <w:szCs w:val="26"/>
              </w:rPr>
            </w:pPr>
            <w:r w:rsidRPr="001F0B91">
              <w:rPr>
                <w:szCs w:val="26"/>
              </w:rPr>
              <w:t>77</w:t>
            </w:r>
          </w:p>
        </w:tc>
        <w:tc>
          <w:tcPr>
            <w:tcW w:w="1203" w:type="dxa"/>
          </w:tcPr>
          <w:p w14:paraId="10758880" w14:textId="77777777" w:rsidR="003E318B" w:rsidRPr="001F0B91" w:rsidRDefault="003E318B" w:rsidP="002C0C4D">
            <w:pPr>
              <w:spacing w:line="360" w:lineRule="auto"/>
              <w:rPr>
                <w:szCs w:val="26"/>
              </w:rPr>
            </w:pPr>
            <w:r w:rsidRPr="001F0B91">
              <w:rPr>
                <w:szCs w:val="26"/>
              </w:rPr>
              <w:t>9000</w:t>
            </w:r>
          </w:p>
        </w:tc>
      </w:tr>
      <w:tr w:rsidR="003E318B" w:rsidRPr="001F0B91" w14:paraId="66D96C9D" w14:textId="77777777" w:rsidTr="00733FA0">
        <w:tc>
          <w:tcPr>
            <w:tcW w:w="628" w:type="dxa"/>
          </w:tcPr>
          <w:p w14:paraId="58F9E338" w14:textId="77777777" w:rsidR="003E318B" w:rsidRPr="001F0B91" w:rsidRDefault="003E318B" w:rsidP="002C0C4D">
            <w:pPr>
              <w:spacing w:line="360" w:lineRule="auto"/>
              <w:rPr>
                <w:szCs w:val="26"/>
              </w:rPr>
            </w:pPr>
            <w:r w:rsidRPr="001F0B91">
              <w:rPr>
                <w:szCs w:val="26"/>
              </w:rPr>
              <w:t>2</w:t>
            </w:r>
          </w:p>
        </w:tc>
        <w:tc>
          <w:tcPr>
            <w:tcW w:w="1775" w:type="dxa"/>
          </w:tcPr>
          <w:p w14:paraId="058EB689" w14:textId="77777777" w:rsidR="003E318B" w:rsidRPr="001F0B91" w:rsidRDefault="003E318B" w:rsidP="002C0C4D">
            <w:pPr>
              <w:spacing w:line="360" w:lineRule="auto"/>
              <w:rPr>
                <w:szCs w:val="26"/>
              </w:rPr>
            </w:pPr>
            <w:r w:rsidRPr="001F0B91">
              <w:rPr>
                <w:szCs w:val="26"/>
              </w:rPr>
              <w:t>IRF640</w:t>
            </w:r>
          </w:p>
        </w:tc>
        <w:tc>
          <w:tcPr>
            <w:tcW w:w="1202" w:type="dxa"/>
          </w:tcPr>
          <w:p w14:paraId="4EFD5B6B" w14:textId="77777777" w:rsidR="003E318B" w:rsidRPr="001F0B91" w:rsidRDefault="003E318B" w:rsidP="002C0C4D">
            <w:pPr>
              <w:spacing w:line="360" w:lineRule="auto"/>
              <w:rPr>
                <w:szCs w:val="26"/>
              </w:rPr>
            </w:pPr>
            <w:r w:rsidRPr="001F0B91">
              <w:rPr>
                <w:szCs w:val="26"/>
              </w:rPr>
              <w:t>200</w:t>
            </w:r>
          </w:p>
        </w:tc>
        <w:tc>
          <w:tcPr>
            <w:tcW w:w="1203" w:type="dxa"/>
          </w:tcPr>
          <w:p w14:paraId="68A8F3CE" w14:textId="77777777" w:rsidR="003E318B" w:rsidRPr="001F0B91" w:rsidRDefault="003E318B" w:rsidP="002C0C4D">
            <w:pPr>
              <w:spacing w:line="360" w:lineRule="auto"/>
              <w:rPr>
                <w:szCs w:val="26"/>
              </w:rPr>
            </w:pPr>
            <w:r w:rsidRPr="001F0B91">
              <w:rPr>
                <w:szCs w:val="26"/>
              </w:rPr>
              <w:t>4</w:t>
            </w:r>
          </w:p>
        </w:tc>
        <w:tc>
          <w:tcPr>
            <w:tcW w:w="1203" w:type="dxa"/>
          </w:tcPr>
          <w:p w14:paraId="349E212B" w14:textId="77777777" w:rsidR="003E318B" w:rsidRPr="001F0B91" w:rsidRDefault="003E318B" w:rsidP="002C0C4D">
            <w:pPr>
              <w:spacing w:line="360" w:lineRule="auto"/>
              <w:rPr>
                <w:szCs w:val="26"/>
              </w:rPr>
            </w:pPr>
            <w:r w:rsidRPr="001F0B91">
              <w:rPr>
                <w:szCs w:val="26"/>
              </w:rPr>
              <w:t>1300</w:t>
            </w:r>
          </w:p>
        </w:tc>
        <w:tc>
          <w:tcPr>
            <w:tcW w:w="1203" w:type="dxa"/>
          </w:tcPr>
          <w:p w14:paraId="316B47B6" w14:textId="77777777" w:rsidR="003E318B" w:rsidRPr="001F0B91" w:rsidRDefault="003E318B" w:rsidP="002C0C4D">
            <w:pPr>
              <w:spacing w:line="360" w:lineRule="auto"/>
              <w:rPr>
                <w:szCs w:val="26"/>
              </w:rPr>
            </w:pPr>
            <w:r w:rsidRPr="001F0B91">
              <w:rPr>
                <w:szCs w:val="26"/>
              </w:rPr>
              <w:t>180</w:t>
            </w:r>
          </w:p>
        </w:tc>
        <w:tc>
          <w:tcPr>
            <w:tcW w:w="1203" w:type="dxa"/>
          </w:tcPr>
          <w:p w14:paraId="7BAAE9D4" w14:textId="77777777" w:rsidR="003E318B" w:rsidRPr="001F0B91" w:rsidRDefault="003E318B" w:rsidP="002C0C4D">
            <w:pPr>
              <w:spacing w:line="360" w:lineRule="auto"/>
              <w:rPr>
                <w:szCs w:val="26"/>
              </w:rPr>
            </w:pPr>
            <w:r w:rsidRPr="001F0B91">
              <w:rPr>
                <w:szCs w:val="26"/>
              </w:rPr>
              <w:t>7500</w:t>
            </w:r>
          </w:p>
        </w:tc>
      </w:tr>
      <w:tr w:rsidR="003E318B" w:rsidRPr="001F0B91" w14:paraId="1A8A3819" w14:textId="77777777" w:rsidTr="00733FA0">
        <w:tc>
          <w:tcPr>
            <w:tcW w:w="628" w:type="dxa"/>
          </w:tcPr>
          <w:p w14:paraId="3E28B3F4" w14:textId="77777777" w:rsidR="003E318B" w:rsidRPr="001F0B91" w:rsidRDefault="003E318B" w:rsidP="002C0C4D">
            <w:pPr>
              <w:spacing w:line="360" w:lineRule="auto"/>
              <w:rPr>
                <w:szCs w:val="26"/>
              </w:rPr>
            </w:pPr>
            <w:r w:rsidRPr="001F0B91">
              <w:rPr>
                <w:szCs w:val="26"/>
              </w:rPr>
              <w:t>3</w:t>
            </w:r>
          </w:p>
        </w:tc>
        <w:tc>
          <w:tcPr>
            <w:tcW w:w="1775" w:type="dxa"/>
          </w:tcPr>
          <w:p w14:paraId="3A8C6737" w14:textId="77777777" w:rsidR="003E318B" w:rsidRPr="001F0B91" w:rsidRDefault="003E318B" w:rsidP="002C0C4D">
            <w:pPr>
              <w:spacing w:line="360" w:lineRule="auto"/>
              <w:rPr>
                <w:szCs w:val="26"/>
              </w:rPr>
            </w:pPr>
            <w:r w:rsidRPr="001F0B91">
              <w:rPr>
                <w:szCs w:val="26"/>
              </w:rPr>
              <w:t>IRF1404</w:t>
            </w:r>
          </w:p>
        </w:tc>
        <w:tc>
          <w:tcPr>
            <w:tcW w:w="1202" w:type="dxa"/>
          </w:tcPr>
          <w:p w14:paraId="37607F13" w14:textId="77777777" w:rsidR="003E318B" w:rsidRPr="001F0B91" w:rsidRDefault="003E318B" w:rsidP="002C0C4D">
            <w:pPr>
              <w:spacing w:line="360" w:lineRule="auto"/>
              <w:rPr>
                <w:szCs w:val="26"/>
              </w:rPr>
            </w:pPr>
            <w:r w:rsidRPr="001F0B91">
              <w:rPr>
                <w:szCs w:val="26"/>
              </w:rPr>
              <w:t>40</w:t>
            </w:r>
          </w:p>
        </w:tc>
        <w:tc>
          <w:tcPr>
            <w:tcW w:w="1203" w:type="dxa"/>
          </w:tcPr>
          <w:p w14:paraId="0BF7CA6E" w14:textId="77777777" w:rsidR="003E318B" w:rsidRPr="001F0B91" w:rsidRDefault="003E318B" w:rsidP="002C0C4D">
            <w:pPr>
              <w:spacing w:line="360" w:lineRule="auto"/>
              <w:rPr>
                <w:szCs w:val="26"/>
              </w:rPr>
            </w:pPr>
            <w:r w:rsidRPr="001F0B91">
              <w:rPr>
                <w:szCs w:val="26"/>
              </w:rPr>
              <w:t>4</w:t>
            </w:r>
          </w:p>
        </w:tc>
        <w:tc>
          <w:tcPr>
            <w:tcW w:w="1203" w:type="dxa"/>
          </w:tcPr>
          <w:p w14:paraId="3C1D9F39" w14:textId="77777777" w:rsidR="003E318B" w:rsidRPr="001F0B91" w:rsidRDefault="003E318B" w:rsidP="002C0C4D">
            <w:pPr>
              <w:spacing w:line="360" w:lineRule="auto"/>
              <w:rPr>
                <w:szCs w:val="26"/>
              </w:rPr>
            </w:pPr>
            <w:r w:rsidRPr="001F0B91">
              <w:rPr>
                <w:szCs w:val="26"/>
              </w:rPr>
              <w:t>5669</w:t>
            </w:r>
          </w:p>
        </w:tc>
        <w:tc>
          <w:tcPr>
            <w:tcW w:w="1203" w:type="dxa"/>
          </w:tcPr>
          <w:p w14:paraId="57722F90" w14:textId="77777777" w:rsidR="003E318B" w:rsidRPr="001F0B91" w:rsidRDefault="003E318B" w:rsidP="002C0C4D">
            <w:pPr>
              <w:spacing w:line="360" w:lineRule="auto"/>
              <w:rPr>
                <w:szCs w:val="26"/>
              </w:rPr>
            </w:pPr>
            <w:r w:rsidRPr="001F0B91">
              <w:rPr>
                <w:szCs w:val="26"/>
              </w:rPr>
              <w:t>4</w:t>
            </w:r>
          </w:p>
        </w:tc>
        <w:tc>
          <w:tcPr>
            <w:tcW w:w="1203" w:type="dxa"/>
          </w:tcPr>
          <w:p w14:paraId="529789B1" w14:textId="77777777" w:rsidR="003E318B" w:rsidRPr="001F0B91" w:rsidRDefault="003E318B" w:rsidP="00B5035B">
            <w:pPr>
              <w:keepNext/>
              <w:spacing w:line="360" w:lineRule="auto"/>
              <w:rPr>
                <w:szCs w:val="26"/>
              </w:rPr>
            </w:pPr>
            <w:r w:rsidRPr="001F0B91">
              <w:rPr>
                <w:szCs w:val="26"/>
              </w:rPr>
              <w:t>18000</w:t>
            </w:r>
          </w:p>
        </w:tc>
      </w:tr>
    </w:tbl>
    <w:p w14:paraId="2385711F" w14:textId="6868AA34" w:rsidR="002C0C4D" w:rsidRPr="00B5035B" w:rsidRDefault="00B5035B" w:rsidP="00B5035B">
      <w:pPr>
        <w:pStyle w:val="Caption"/>
        <w:rPr>
          <w:sz w:val="26"/>
          <w:szCs w:val="26"/>
        </w:rPr>
      </w:pPr>
      <w:bookmarkStart w:id="35" w:name="_Toc9778879"/>
      <w:r w:rsidRPr="00B5035B">
        <w:rPr>
          <w:sz w:val="26"/>
          <w:szCs w:val="26"/>
        </w:rPr>
        <w:t xml:space="preserve">Bảng 4. </w:t>
      </w:r>
      <w:r w:rsidRPr="00B5035B">
        <w:rPr>
          <w:sz w:val="26"/>
          <w:szCs w:val="26"/>
        </w:rPr>
        <w:fldChar w:fldCharType="begin"/>
      </w:r>
      <w:r w:rsidRPr="00B5035B">
        <w:rPr>
          <w:sz w:val="26"/>
          <w:szCs w:val="26"/>
        </w:rPr>
        <w:instrText xml:space="preserve"> SEQ Bảng_4. \* ARABIC </w:instrText>
      </w:r>
      <w:r w:rsidRPr="00B5035B">
        <w:rPr>
          <w:sz w:val="26"/>
          <w:szCs w:val="26"/>
        </w:rPr>
        <w:fldChar w:fldCharType="separate"/>
      </w:r>
      <w:r w:rsidRPr="00B5035B">
        <w:rPr>
          <w:noProof/>
          <w:sz w:val="26"/>
          <w:szCs w:val="26"/>
        </w:rPr>
        <w:t>1</w:t>
      </w:r>
      <w:r w:rsidRPr="00B5035B">
        <w:rPr>
          <w:sz w:val="26"/>
          <w:szCs w:val="26"/>
        </w:rPr>
        <w:fldChar w:fldCharType="end"/>
      </w:r>
      <w:r w:rsidRPr="00B5035B">
        <w:rPr>
          <w:sz w:val="26"/>
          <w:szCs w:val="26"/>
        </w:rPr>
        <w:t xml:space="preserve"> So sánh các MOSFET</w:t>
      </w:r>
      <w:bookmarkEnd w:id="35"/>
    </w:p>
    <w:p w14:paraId="56FB589A" w14:textId="58487698" w:rsidR="003E318B" w:rsidRPr="001F0B91" w:rsidRDefault="003E318B" w:rsidP="0084794A">
      <w:pPr>
        <w:spacing w:line="360" w:lineRule="auto"/>
        <w:jc w:val="both"/>
        <w:rPr>
          <w:rFonts w:eastAsiaTheme="minorEastAsia"/>
          <w:szCs w:val="26"/>
        </w:rPr>
      </w:pPr>
      <w:r w:rsidRPr="001F0B91">
        <w:rPr>
          <w:szCs w:val="26"/>
        </w:rPr>
        <w:t xml:space="preserve">Ở dây ta chọn IRF1404 phù hợp với điện áp của mạch, điện trở </w:t>
      </w:r>
      <m:oMath>
        <m:sSub>
          <m:sSubPr>
            <m:ctrlPr>
              <w:rPr>
                <w:rFonts w:ascii="Cambria Math" w:hAnsi="Cambria Math"/>
                <w:i/>
                <w:szCs w:val="26"/>
              </w:rPr>
            </m:ctrlPr>
          </m:sSubPr>
          <m:e>
            <m:r>
              <w:rPr>
                <w:rFonts w:ascii="Cambria Math" w:hAnsi="Cambria Math"/>
                <w:szCs w:val="26"/>
              </w:rPr>
              <m:t>R</m:t>
            </m:r>
          </m:e>
          <m:sub>
            <m:r>
              <w:rPr>
                <w:rFonts w:ascii="Cambria Math" w:hAnsi="Cambria Math"/>
                <w:szCs w:val="26"/>
              </w:rPr>
              <m:t>DS(on)</m:t>
            </m:r>
          </m:sub>
        </m:sSub>
      </m:oMath>
      <w:r w:rsidRPr="001F0B91">
        <w:rPr>
          <w:rFonts w:eastAsiaTheme="minorEastAsia"/>
          <w:szCs w:val="26"/>
        </w:rPr>
        <w:t xml:space="preserve"> nhỏ nhất, dễ dàng mua được trên thị trường. Tuy nhiên tụ đầu vào của IRF1404 là lớn nhất, sẽ gây ra mất mát năng lượng do switching-loss, ta có thể khắc phục điều này bằng cách giảm tần số hoạt động của mạch.</w:t>
      </w:r>
    </w:p>
    <w:p w14:paraId="0382F573" w14:textId="7C6F637C" w:rsidR="003E318B" w:rsidRPr="001F0B91" w:rsidRDefault="003E318B" w:rsidP="005110E6">
      <w:pPr>
        <w:spacing w:line="360" w:lineRule="auto"/>
        <w:jc w:val="both"/>
        <w:rPr>
          <w:szCs w:val="26"/>
        </w:rPr>
      </w:pPr>
      <w:r w:rsidRPr="001F0B91">
        <w:rPr>
          <w:szCs w:val="26"/>
        </w:rPr>
        <w:t>Việc giảm tần số hoạt động của mạch lại làm tăng ripple và tăng các giá trị của cuộn cảm và tụ điện, làm tăng kích thước mạch và giá thành. Vì vậy ta cần lựa chọn giá trị tần số phù hợp nhất.</w:t>
      </w:r>
    </w:p>
    <w:p w14:paraId="6823216B" w14:textId="77777777" w:rsidR="00B5035B" w:rsidRDefault="003E318B" w:rsidP="00B5035B">
      <w:pPr>
        <w:keepNext/>
        <w:spacing w:line="360" w:lineRule="auto"/>
        <w:jc w:val="center"/>
      </w:pPr>
      <w:r w:rsidRPr="001F0B91">
        <w:rPr>
          <w:noProof/>
          <w:szCs w:val="26"/>
        </w:rPr>
        <w:lastRenderedPageBreak/>
        <w:drawing>
          <wp:inline distT="0" distB="0" distL="0" distR="0" wp14:anchorId="5B638434" wp14:editId="13D3A9F7">
            <wp:extent cx="2114093" cy="1922499"/>
            <wp:effectExtent l="0" t="0" r="635" b="1905"/>
            <wp:docPr id="79" name="Hình ảnh 2" descr="Image result for IRF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1" descr="Image result for IRF14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24239" cy="1931726"/>
                    </a:xfrm>
                    <a:prstGeom prst="rect">
                      <a:avLst/>
                    </a:prstGeom>
                    <a:noFill/>
                    <a:ln>
                      <a:noFill/>
                    </a:ln>
                  </pic:spPr>
                </pic:pic>
              </a:graphicData>
            </a:graphic>
          </wp:inline>
        </w:drawing>
      </w:r>
    </w:p>
    <w:p w14:paraId="520EE6A9" w14:textId="02277801" w:rsidR="003E318B" w:rsidRPr="004D520D" w:rsidRDefault="00B5035B" w:rsidP="00B5035B">
      <w:pPr>
        <w:pStyle w:val="Caption"/>
        <w:rPr>
          <w:sz w:val="26"/>
          <w:szCs w:val="26"/>
        </w:rPr>
      </w:pPr>
      <w:bookmarkStart w:id="36" w:name="_Toc9778969"/>
      <w:r w:rsidRPr="004D520D">
        <w:rPr>
          <w:sz w:val="26"/>
          <w:szCs w:val="26"/>
        </w:rPr>
        <w:t xml:space="preserve">Hình 4. </w:t>
      </w:r>
      <w:r w:rsidRPr="004D520D">
        <w:rPr>
          <w:sz w:val="26"/>
          <w:szCs w:val="26"/>
        </w:rPr>
        <w:fldChar w:fldCharType="begin"/>
      </w:r>
      <w:r w:rsidRPr="004D520D">
        <w:rPr>
          <w:sz w:val="26"/>
          <w:szCs w:val="26"/>
        </w:rPr>
        <w:instrText xml:space="preserve"> SEQ Hình_4. \* ARABIC </w:instrText>
      </w:r>
      <w:r w:rsidRPr="004D520D">
        <w:rPr>
          <w:sz w:val="26"/>
          <w:szCs w:val="26"/>
        </w:rPr>
        <w:fldChar w:fldCharType="separate"/>
      </w:r>
      <w:r w:rsidR="004D520D">
        <w:rPr>
          <w:noProof/>
          <w:sz w:val="26"/>
          <w:szCs w:val="26"/>
        </w:rPr>
        <w:t>8</w:t>
      </w:r>
      <w:r w:rsidRPr="004D520D">
        <w:rPr>
          <w:sz w:val="26"/>
          <w:szCs w:val="26"/>
        </w:rPr>
        <w:fldChar w:fldCharType="end"/>
      </w:r>
      <w:r w:rsidR="004D520D" w:rsidRPr="004D520D">
        <w:rPr>
          <w:sz w:val="26"/>
          <w:szCs w:val="26"/>
        </w:rPr>
        <w:t xml:space="preserve"> MOSFET IRF1404</w:t>
      </w:r>
      <w:bookmarkEnd w:id="36"/>
    </w:p>
    <w:p w14:paraId="2D393AE8" w14:textId="1CAC97CB" w:rsidR="003E318B" w:rsidRPr="001F0B91" w:rsidRDefault="00AF0F53" w:rsidP="00164BAD">
      <w:pPr>
        <w:pStyle w:val="Heading3"/>
        <w:spacing w:line="360" w:lineRule="auto"/>
      </w:pPr>
      <w:bookmarkStart w:id="37" w:name="_Toc9779735"/>
      <w:r>
        <w:t>4</w:t>
      </w:r>
      <w:r w:rsidR="00E96A69">
        <w:t>.3.2</w:t>
      </w:r>
      <w:r w:rsidR="003E318B">
        <w:t xml:space="preserve"> </w:t>
      </w:r>
      <w:r w:rsidR="003E318B" w:rsidRPr="001F0B91">
        <w:t>IC gate driver</w:t>
      </w:r>
      <w:bookmarkEnd w:id="37"/>
    </w:p>
    <w:p w14:paraId="07959AEB" w14:textId="025CD0DB" w:rsidR="003E318B" w:rsidRPr="001F0B91" w:rsidRDefault="0084794A" w:rsidP="005110E6">
      <w:pPr>
        <w:spacing w:after="120" w:line="360" w:lineRule="auto"/>
        <w:jc w:val="both"/>
        <w:rPr>
          <w:szCs w:val="26"/>
        </w:rPr>
      </w:pPr>
      <w:r>
        <w:rPr>
          <w:szCs w:val="26"/>
        </w:rPr>
        <w:t xml:space="preserve"> </w:t>
      </w:r>
      <w:r w:rsidR="003E318B" w:rsidRPr="001F0B91">
        <w:rPr>
          <w:szCs w:val="26"/>
        </w:rPr>
        <w:t xml:space="preserve">IC gate driver là các IC chuyên dụng được thiết kế khuếch đại xung công suất thấp như xung từ vi điều khiển thành các xung công suất cao, dòng đủ lớn để điều khiển đóng ngắt cho MOSFET. </w:t>
      </w:r>
    </w:p>
    <w:p w14:paraId="1164EB89" w14:textId="77777777" w:rsidR="003E318B" w:rsidRPr="001F0B91" w:rsidRDefault="003E318B" w:rsidP="0084794A">
      <w:pPr>
        <w:spacing w:line="360" w:lineRule="auto"/>
        <w:jc w:val="both"/>
        <w:rPr>
          <w:szCs w:val="26"/>
        </w:rPr>
      </w:pPr>
      <w:r w:rsidRPr="001F0B91">
        <w:rPr>
          <w:szCs w:val="26"/>
        </w:rPr>
        <w:t>IC gate driver cần lựa chọn để phù hợp với MOSFET của mạch như:</w:t>
      </w:r>
    </w:p>
    <w:p w14:paraId="67ACA927" w14:textId="77777777" w:rsidR="003E318B" w:rsidRPr="001F0B91" w:rsidRDefault="003E318B" w:rsidP="0084794A">
      <w:pPr>
        <w:pStyle w:val="ListParagraph"/>
        <w:numPr>
          <w:ilvl w:val="0"/>
          <w:numId w:val="6"/>
        </w:numPr>
        <w:spacing w:line="360" w:lineRule="auto"/>
        <w:jc w:val="both"/>
        <w:rPr>
          <w:szCs w:val="26"/>
        </w:rPr>
      </w:pPr>
      <w:r w:rsidRPr="001F0B91">
        <w:rPr>
          <w:szCs w:val="26"/>
        </w:rPr>
        <w:t xml:space="preserve">Vcc của gate driver lớn hơn </w:t>
      </w:r>
      <m:oMath>
        <m:sSub>
          <m:sSubPr>
            <m:ctrlPr>
              <w:rPr>
                <w:rFonts w:ascii="Cambria Math" w:hAnsi="Cambria Math"/>
                <w:i/>
                <w:szCs w:val="26"/>
              </w:rPr>
            </m:ctrlPr>
          </m:sSubPr>
          <m:e>
            <m:r>
              <w:rPr>
                <w:rFonts w:ascii="Cambria Math" w:hAnsi="Cambria Math"/>
                <w:szCs w:val="26"/>
              </w:rPr>
              <m:t>V</m:t>
            </m:r>
          </m:e>
          <m:sub>
            <m:r>
              <w:rPr>
                <w:rFonts w:ascii="Cambria Math" w:hAnsi="Cambria Math"/>
                <w:szCs w:val="26"/>
              </w:rPr>
              <m:t>GS (th)</m:t>
            </m:r>
          </m:sub>
        </m:sSub>
      </m:oMath>
      <w:r w:rsidRPr="001F0B91">
        <w:rPr>
          <w:rFonts w:eastAsiaTheme="minorEastAsia"/>
          <w:szCs w:val="26"/>
        </w:rPr>
        <w:t xml:space="preserve"> có thể đóng ngắt được MOSFET</w:t>
      </w:r>
    </w:p>
    <w:p w14:paraId="65E23AD2" w14:textId="77777777" w:rsidR="003E318B" w:rsidRPr="001F0B91" w:rsidRDefault="003E318B" w:rsidP="0084794A">
      <w:pPr>
        <w:pStyle w:val="ListParagraph"/>
        <w:numPr>
          <w:ilvl w:val="0"/>
          <w:numId w:val="6"/>
        </w:numPr>
        <w:spacing w:line="360" w:lineRule="auto"/>
        <w:jc w:val="both"/>
        <w:rPr>
          <w:szCs w:val="26"/>
        </w:rPr>
      </w:pPr>
      <w:r w:rsidRPr="001F0B91">
        <w:rPr>
          <w:szCs w:val="26"/>
        </w:rPr>
        <w:t>Dòng ra của xung điều khiển cũng cần phù hợp với dòng vào cự G để MOSFET không bị đánh thủng</w:t>
      </w:r>
    </w:p>
    <w:p w14:paraId="32F77B95" w14:textId="77777777" w:rsidR="003E318B" w:rsidRPr="001F0B91" w:rsidRDefault="003E318B" w:rsidP="005110E6">
      <w:pPr>
        <w:spacing w:line="360" w:lineRule="auto"/>
        <w:jc w:val="both"/>
        <w:rPr>
          <w:szCs w:val="26"/>
          <w:lang w:val="pt-BR"/>
        </w:rPr>
      </w:pPr>
      <w:r w:rsidRPr="001F0B91">
        <w:rPr>
          <w:szCs w:val="26"/>
        </w:rPr>
        <w:t xml:space="preserve">Gate driver ta chọn IR2184, đây là IC gate driver có thể mua dễ dàng trên thị trường </w:t>
      </w:r>
      <w:r w:rsidRPr="001F0B91">
        <w:rPr>
          <w:szCs w:val="26"/>
          <w:lang w:val="pt-BR"/>
        </w:rPr>
        <w:t>có đi</w:t>
      </w:r>
      <w:r w:rsidRPr="001F0B91">
        <w:rPr>
          <w:rFonts w:ascii="Cambria" w:hAnsi="Cambria" w:cs="Cambria"/>
          <w:szCs w:val="26"/>
          <w:lang w:val="pt-BR"/>
        </w:rPr>
        <w:t>ệ</w:t>
      </w:r>
      <w:r w:rsidRPr="001F0B91">
        <w:rPr>
          <w:szCs w:val="26"/>
          <w:lang w:val="pt-BR"/>
        </w:rPr>
        <w:t>n áp Vcc l</w:t>
      </w:r>
      <w:r w:rsidRPr="001F0B91">
        <w:rPr>
          <w:rFonts w:ascii="Cambria" w:hAnsi="Cambria" w:cs="Cambria"/>
          <w:szCs w:val="26"/>
          <w:lang w:val="pt-BR"/>
        </w:rPr>
        <w:t>ớ</w:t>
      </w:r>
      <w:r w:rsidRPr="001F0B91">
        <w:rPr>
          <w:szCs w:val="26"/>
          <w:lang w:val="pt-BR"/>
        </w:rPr>
        <w:t>n (10÷20) phù h</w:t>
      </w:r>
      <w:r w:rsidRPr="001F0B91">
        <w:rPr>
          <w:rFonts w:ascii="Cambria" w:hAnsi="Cambria" w:cs="Cambria"/>
          <w:szCs w:val="26"/>
          <w:lang w:val="pt-BR"/>
        </w:rPr>
        <w:t>ợ</w:t>
      </w:r>
      <w:r w:rsidRPr="001F0B91">
        <w:rPr>
          <w:szCs w:val="26"/>
          <w:lang w:val="pt-BR"/>
        </w:rPr>
        <w:t xml:space="preserve">p lái MOSFET. </w:t>
      </w:r>
      <w:r w:rsidRPr="001F0B91">
        <w:rPr>
          <w:szCs w:val="26"/>
          <w:lang w:val="pt-BR"/>
        </w:rPr>
        <w:fldChar w:fldCharType="begin"/>
      </w:r>
      <w:r w:rsidRPr="001F0B91">
        <w:rPr>
          <w:szCs w:val="26"/>
          <w:lang w:val="pt-BR"/>
        </w:rPr>
        <w:instrText xml:space="preserve"> REF _Ref517253872 \h </w:instrText>
      </w:r>
      <w:r>
        <w:rPr>
          <w:szCs w:val="26"/>
          <w:lang w:val="pt-BR"/>
        </w:rPr>
        <w:instrText xml:space="preserve"> \* MERGEFORMAT </w:instrText>
      </w:r>
      <w:r w:rsidRPr="001F0B91">
        <w:rPr>
          <w:szCs w:val="26"/>
          <w:lang w:val="pt-BR"/>
        </w:rPr>
      </w:r>
      <w:r w:rsidRPr="001F0B91">
        <w:rPr>
          <w:szCs w:val="26"/>
          <w:lang w:val="pt-BR"/>
        </w:rPr>
        <w:fldChar w:fldCharType="separate"/>
      </w:r>
      <w:r w:rsidRPr="001F0B91">
        <w:rPr>
          <w:szCs w:val="26"/>
        </w:rPr>
        <w:t xml:space="preserve">Hình </w:t>
      </w:r>
      <w:r w:rsidRPr="001F0B91">
        <w:rPr>
          <w:noProof/>
          <w:szCs w:val="26"/>
        </w:rPr>
        <w:t>2</w:t>
      </w:r>
      <w:r w:rsidRPr="001F0B91">
        <w:rPr>
          <w:szCs w:val="26"/>
        </w:rPr>
        <w:noBreakHyphen/>
      </w:r>
      <w:r w:rsidRPr="001F0B91">
        <w:rPr>
          <w:noProof/>
          <w:szCs w:val="26"/>
        </w:rPr>
        <w:t>3</w:t>
      </w:r>
      <w:r w:rsidRPr="001F0B91">
        <w:rPr>
          <w:szCs w:val="26"/>
          <w:lang w:val="pt-BR"/>
        </w:rPr>
        <w:fldChar w:fldCharType="end"/>
      </w:r>
      <w:r w:rsidRPr="001F0B91">
        <w:rPr>
          <w:szCs w:val="26"/>
          <w:lang w:val="pt-BR"/>
        </w:rPr>
        <w:t xml:space="preserve"> là hình </w:t>
      </w:r>
      <w:r w:rsidRPr="001F0B91">
        <w:rPr>
          <w:rFonts w:ascii="Cambria" w:hAnsi="Cambria" w:cs="Cambria"/>
          <w:szCs w:val="26"/>
          <w:lang w:val="pt-BR"/>
        </w:rPr>
        <w:t>ả</w:t>
      </w:r>
      <w:r w:rsidRPr="001F0B91">
        <w:rPr>
          <w:szCs w:val="26"/>
          <w:lang w:val="pt-BR"/>
        </w:rPr>
        <w:t>nh th</w:t>
      </w:r>
      <w:r w:rsidRPr="001F0B91">
        <w:rPr>
          <w:rFonts w:ascii="Cambria" w:hAnsi="Cambria" w:cs="Cambria"/>
          <w:szCs w:val="26"/>
          <w:lang w:val="pt-BR"/>
        </w:rPr>
        <w:t>ự</w:t>
      </w:r>
      <w:r w:rsidRPr="001F0B91">
        <w:rPr>
          <w:szCs w:val="26"/>
          <w:lang w:val="pt-BR"/>
        </w:rPr>
        <w:t>c t</w:t>
      </w:r>
      <w:r w:rsidRPr="001F0B91">
        <w:rPr>
          <w:rFonts w:ascii="Cambria" w:hAnsi="Cambria" w:cs="Cambria"/>
          <w:szCs w:val="26"/>
          <w:lang w:val="pt-BR"/>
        </w:rPr>
        <w:t>ế</w:t>
      </w:r>
      <w:r w:rsidRPr="001F0B91">
        <w:rPr>
          <w:szCs w:val="26"/>
          <w:lang w:val="pt-BR"/>
        </w:rPr>
        <w:t xml:space="preserve"> c</w:t>
      </w:r>
      <w:r w:rsidRPr="001F0B91">
        <w:rPr>
          <w:rFonts w:ascii="Cambria" w:hAnsi="Cambria" w:cs="Cambria"/>
          <w:szCs w:val="26"/>
          <w:lang w:val="pt-BR"/>
        </w:rPr>
        <w:t>ủ</w:t>
      </w:r>
      <w:r w:rsidRPr="001F0B91">
        <w:rPr>
          <w:szCs w:val="26"/>
          <w:lang w:val="pt-BR"/>
        </w:rPr>
        <w:t>a IR2184.</w:t>
      </w:r>
    </w:p>
    <w:p w14:paraId="44706E09" w14:textId="77777777" w:rsidR="004D520D" w:rsidRDefault="003E318B" w:rsidP="004D520D">
      <w:pPr>
        <w:keepNext/>
        <w:spacing w:line="360" w:lineRule="auto"/>
        <w:ind w:left="360"/>
        <w:jc w:val="center"/>
      </w:pPr>
      <w:r w:rsidRPr="001F0B91">
        <w:rPr>
          <w:noProof/>
          <w:szCs w:val="26"/>
        </w:rPr>
        <w:drawing>
          <wp:inline distT="0" distB="0" distL="0" distR="0" wp14:anchorId="3A2C31DC" wp14:editId="4C81A98D">
            <wp:extent cx="1334135" cy="1221105"/>
            <wp:effectExtent l="0" t="0" r="0" b="0"/>
            <wp:docPr id="82" name="Hình ảnh 60" descr="Image result for IR2184 real"/>
            <wp:cNvGraphicFramePr/>
            <a:graphic xmlns:a="http://schemas.openxmlformats.org/drawingml/2006/main">
              <a:graphicData uri="http://schemas.openxmlformats.org/drawingml/2006/picture">
                <pic:pic xmlns:pic="http://schemas.openxmlformats.org/drawingml/2006/picture">
                  <pic:nvPicPr>
                    <pic:cNvPr id="19" name="Hình ảnh 19" descr="Image result for IR2184 real"/>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34135" cy="1221105"/>
                    </a:xfrm>
                    <a:prstGeom prst="rect">
                      <a:avLst/>
                    </a:prstGeom>
                    <a:noFill/>
                    <a:ln>
                      <a:noFill/>
                    </a:ln>
                  </pic:spPr>
                </pic:pic>
              </a:graphicData>
            </a:graphic>
          </wp:inline>
        </w:drawing>
      </w:r>
    </w:p>
    <w:p w14:paraId="5B4CCF2E" w14:textId="66ED5FC8" w:rsidR="003E318B" w:rsidRPr="004D520D" w:rsidRDefault="004D520D" w:rsidP="004D520D">
      <w:pPr>
        <w:pStyle w:val="Caption"/>
        <w:rPr>
          <w:sz w:val="26"/>
          <w:szCs w:val="26"/>
        </w:rPr>
      </w:pPr>
      <w:bookmarkStart w:id="38" w:name="_Toc9778970"/>
      <w:r w:rsidRPr="004D520D">
        <w:rPr>
          <w:sz w:val="26"/>
          <w:szCs w:val="26"/>
        </w:rPr>
        <w:t xml:space="preserve">Hình 4. </w:t>
      </w:r>
      <w:r w:rsidRPr="004D520D">
        <w:rPr>
          <w:sz w:val="26"/>
          <w:szCs w:val="26"/>
        </w:rPr>
        <w:fldChar w:fldCharType="begin"/>
      </w:r>
      <w:r w:rsidRPr="004D520D">
        <w:rPr>
          <w:sz w:val="26"/>
          <w:szCs w:val="26"/>
        </w:rPr>
        <w:instrText xml:space="preserve"> SEQ Hình_4. \* ARABIC </w:instrText>
      </w:r>
      <w:r w:rsidRPr="004D520D">
        <w:rPr>
          <w:sz w:val="26"/>
          <w:szCs w:val="26"/>
        </w:rPr>
        <w:fldChar w:fldCharType="separate"/>
      </w:r>
      <w:r w:rsidRPr="004D520D">
        <w:rPr>
          <w:noProof/>
          <w:sz w:val="26"/>
          <w:szCs w:val="26"/>
        </w:rPr>
        <w:t>9</w:t>
      </w:r>
      <w:r w:rsidRPr="004D520D">
        <w:rPr>
          <w:sz w:val="26"/>
          <w:szCs w:val="26"/>
        </w:rPr>
        <w:fldChar w:fldCharType="end"/>
      </w:r>
      <w:r w:rsidRPr="004D520D">
        <w:rPr>
          <w:sz w:val="26"/>
          <w:szCs w:val="26"/>
        </w:rPr>
        <w:t xml:space="preserve"> IC gate driver IR2184</w:t>
      </w:r>
      <w:bookmarkEnd w:id="38"/>
    </w:p>
    <w:p w14:paraId="0CDDA723" w14:textId="79B6B309" w:rsidR="003E318B" w:rsidRPr="001F0B91" w:rsidRDefault="003E318B" w:rsidP="00AF0F53">
      <w:pPr>
        <w:pStyle w:val="Heading3"/>
      </w:pPr>
      <w:bookmarkStart w:id="39" w:name="_Toc9779736"/>
      <w:r>
        <w:lastRenderedPageBreak/>
        <w:t>4</w:t>
      </w:r>
      <w:r w:rsidRPr="001F0B91">
        <w:t>.</w:t>
      </w:r>
      <w:r w:rsidR="00E96A69">
        <w:t>3.3</w:t>
      </w:r>
      <w:r w:rsidRPr="001F0B91">
        <w:t xml:space="preserve"> Cuộn cảm</w:t>
      </w:r>
      <w:bookmarkEnd w:id="39"/>
    </w:p>
    <w:p w14:paraId="2E61B146" w14:textId="77777777" w:rsidR="003E318B" w:rsidRPr="001F0B91" w:rsidRDefault="003E318B" w:rsidP="0084794A">
      <w:pPr>
        <w:spacing w:line="360" w:lineRule="auto"/>
        <w:ind w:firstLine="720"/>
        <w:jc w:val="both"/>
        <w:rPr>
          <w:szCs w:val="26"/>
          <w:lang w:val="pt-BR"/>
        </w:rPr>
      </w:pPr>
      <w:r w:rsidRPr="001F0B91">
        <w:rPr>
          <w:szCs w:val="26"/>
          <w:lang w:val="pt-BR"/>
        </w:rPr>
        <w:t>Cuộn cảm được sử dụng giảm sự thay đổi đột ngột của dòng điện, nói cách khác cuộn cảm được sử dụng để giảm ripple dòng điện. Trong bài tập này chúng em lựa chọn cuộn cảm dựa trên một số yếu tố chính như sau:</w:t>
      </w:r>
    </w:p>
    <w:p w14:paraId="74DA8FCF" w14:textId="77777777" w:rsidR="003E318B" w:rsidRPr="001F0B91" w:rsidRDefault="003E318B" w:rsidP="0084794A">
      <w:pPr>
        <w:pStyle w:val="ListParagraph"/>
        <w:numPr>
          <w:ilvl w:val="0"/>
          <w:numId w:val="3"/>
        </w:numPr>
        <w:spacing w:before="120" w:after="120" w:line="360" w:lineRule="auto"/>
        <w:jc w:val="both"/>
        <w:rPr>
          <w:szCs w:val="26"/>
          <w:lang w:val="pt-BR"/>
        </w:rPr>
      </w:pPr>
      <w:r w:rsidRPr="001F0B91">
        <w:rPr>
          <w:szCs w:val="26"/>
          <w:lang w:val="pt-BR"/>
        </w:rPr>
        <w:t>Điện trở nối tiếp của cuộn cảm, điện trở này gây mất mát năng lượng và làm giảm điện áp đầu ra.</w:t>
      </w:r>
    </w:p>
    <w:p w14:paraId="7FCC000A" w14:textId="77777777" w:rsidR="003E318B" w:rsidRPr="001F0B91" w:rsidRDefault="003E318B" w:rsidP="0084794A">
      <w:pPr>
        <w:pStyle w:val="ListParagraph"/>
        <w:numPr>
          <w:ilvl w:val="0"/>
          <w:numId w:val="3"/>
        </w:numPr>
        <w:spacing w:before="120" w:after="120" w:line="360" w:lineRule="auto"/>
        <w:jc w:val="both"/>
        <w:rPr>
          <w:szCs w:val="26"/>
          <w:lang w:val="pt-BR"/>
        </w:rPr>
      </w:pPr>
      <w:r w:rsidRPr="001F0B91">
        <w:rPr>
          <w:szCs w:val="26"/>
          <w:lang w:val="pt-BR"/>
        </w:rPr>
        <w:t>Khả năng chịu dòng của cuộn cảm, cuộn cảm cần chịu được dòng cỡ khoảng 1.5 lần dòng điện trung bình qua cuộn cảm để khi có ripple thì cuộn cảm không bị quá dòng và đứt.</w:t>
      </w:r>
    </w:p>
    <w:p w14:paraId="502A8BF9" w14:textId="77777777" w:rsidR="003E318B" w:rsidRPr="001F0B91" w:rsidRDefault="003E318B" w:rsidP="0084794A">
      <w:pPr>
        <w:pStyle w:val="ListParagraph"/>
        <w:numPr>
          <w:ilvl w:val="0"/>
          <w:numId w:val="3"/>
        </w:numPr>
        <w:spacing w:before="120" w:after="120" w:line="360" w:lineRule="auto"/>
        <w:jc w:val="both"/>
        <w:rPr>
          <w:szCs w:val="26"/>
          <w:lang w:val="pt-BR"/>
        </w:rPr>
      </w:pPr>
      <w:r w:rsidRPr="001F0B91">
        <w:rPr>
          <w:szCs w:val="26"/>
          <w:lang w:val="pt-BR"/>
        </w:rPr>
        <w:t>Kích thước lựa chọn phù hợp với yêu cầu phi chức năng.</w:t>
      </w:r>
    </w:p>
    <w:p w14:paraId="0B48B18B" w14:textId="6B60CD29" w:rsidR="003E318B" w:rsidRPr="001F0B91" w:rsidRDefault="003E318B" w:rsidP="0084794A">
      <w:pPr>
        <w:pStyle w:val="Heading3"/>
        <w:jc w:val="both"/>
      </w:pPr>
      <w:bookmarkStart w:id="40" w:name="_Toc9779737"/>
      <w:r>
        <w:t>4</w:t>
      </w:r>
      <w:r w:rsidRPr="001F0B91">
        <w:t>.</w:t>
      </w:r>
      <w:r w:rsidR="00AF0F53">
        <w:t>3.4</w:t>
      </w:r>
      <w:r>
        <w:t xml:space="preserve"> </w:t>
      </w:r>
      <w:r w:rsidRPr="001F0B91">
        <w:t>Tụ điện</w:t>
      </w:r>
      <w:bookmarkEnd w:id="40"/>
    </w:p>
    <w:p w14:paraId="7ECFCC0D" w14:textId="77777777" w:rsidR="003E318B" w:rsidRPr="001F0B91" w:rsidRDefault="003E318B" w:rsidP="0084794A">
      <w:pPr>
        <w:spacing w:line="360" w:lineRule="auto"/>
        <w:jc w:val="both"/>
        <w:rPr>
          <w:szCs w:val="26"/>
          <w:lang w:val="pt-BR"/>
        </w:rPr>
      </w:pPr>
      <w:r w:rsidRPr="001F0B91">
        <w:rPr>
          <w:szCs w:val="26"/>
        </w:rPr>
        <w:tab/>
      </w:r>
      <w:r w:rsidRPr="001F0B91">
        <w:rPr>
          <w:szCs w:val="26"/>
          <w:lang w:val="pt-BR"/>
        </w:rPr>
        <w:t>Tụ điện có chức năng tương tự như cuộn cảm nhưng khác là tụ sẽ loại bỏ ripple của điện áp thay vì dòng điện. Trên thị trường rất đa dạng các chủng loại tụ khác nhau, ta cần lựa chọn dựa trên một số thông số:</w:t>
      </w:r>
    </w:p>
    <w:p w14:paraId="04D41586" w14:textId="77777777" w:rsidR="003E318B" w:rsidRPr="001F0B91" w:rsidRDefault="003E318B" w:rsidP="0084794A">
      <w:pPr>
        <w:pStyle w:val="ListParagraph"/>
        <w:numPr>
          <w:ilvl w:val="0"/>
          <w:numId w:val="4"/>
        </w:numPr>
        <w:spacing w:before="120" w:after="120" w:line="360" w:lineRule="auto"/>
        <w:jc w:val="both"/>
        <w:rPr>
          <w:szCs w:val="26"/>
          <w:lang w:val="pt-BR"/>
        </w:rPr>
      </w:pPr>
      <w:r w:rsidRPr="001F0B91">
        <w:rPr>
          <w:szCs w:val="26"/>
          <w:lang w:val="pt-BR"/>
        </w:rPr>
        <w:t>Điện áp đánh thủng tụ phải lơn hơn khoảng 1.5 lần điện áp ra của mạch để kể cả khi có ripple điện áp trên đầu ra không vượt quá ngưỡng chịu đựng của tụ.</w:t>
      </w:r>
    </w:p>
    <w:p w14:paraId="574A6076" w14:textId="77777777" w:rsidR="003E318B" w:rsidRPr="001F0B91" w:rsidRDefault="003E318B" w:rsidP="0084794A">
      <w:pPr>
        <w:pStyle w:val="ListParagraph"/>
        <w:numPr>
          <w:ilvl w:val="0"/>
          <w:numId w:val="4"/>
        </w:numPr>
        <w:spacing w:line="360" w:lineRule="auto"/>
        <w:jc w:val="both"/>
        <w:rPr>
          <w:szCs w:val="26"/>
        </w:rPr>
      </w:pPr>
      <w:r w:rsidRPr="001F0B91">
        <w:rPr>
          <w:szCs w:val="26"/>
          <w:lang w:val="pt-BR"/>
        </w:rPr>
        <w:t>Kích thước nhỏ gọn để đáp ứng các yêu cầu phi chức năng</w:t>
      </w:r>
    </w:p>
    <w:p w14:paraId="1547DB3B" w14:textId="77777777" w:rsidR="00951829" w:rsidRDefault="00951829" w:rsidP="00874638">
      <w:pPr>
        <w:spacing w:line="360" w:lineRule="auto"/>
        <w:rPr>
          <w:szCs w:val="26"/>
        </w:rPr>
      </w:pPr>
    </w:p>
    <w:p w14:paraId="10F7E050" w14:textId="77777777" w:rsidR="00487BD3" w:rsidRDefault="00487BD3" w:rsidP="00874638">
      <w:pPr>
        <w:spacing w:line="360" w:lineRule="auto"/>
        <w:rPr>
          <w:szCs w:val="26"/>
        </w:rPr>
      </w:pPr>
    </w:p>
    <w:p w14:paraId="10650813" w14:textId="77777777" w:rsidR="00487BD3" w:rsidRDefault="00487BD3" w:rsidP="00874638">
      <w:pPr>
        <w:spacing w:line="360" w:lineRule="auto"/>
        <w:rPr>
          <w:szCs w:val="26"/>
        </w:rPr>
      </w:pPr>
    </w:p>
    <w:p w14:paraId="0EF37E6C" w14:textId="6813BE99" w:rsidR="00487BD3" w:rsidRDefault="00487BD3" w:rsidP="00874638">
      <w:pPr>
        <w:spacing w:line="360" w:lineRule="auto"/>
        <w:rPr>
          <w:szCs w:val="26"/>
        </w:rPr>
      </w:pPr>
    </w:p>
    <w:p w14:paraId="5883EEFD" w14:textId="58743FF8" w:rsidR="00E92785" w:rsidRDefault="00E92785" w:rsidP="00874638">
      <w:pPr>
        <w:spacing w:line="360" w:lineRule="auto"/>
        <w:rPr>
          <w:szCs w:val="26"/>
        </w:rPr>
      </w:pPr>
    </w:p>
    <w:p w14:paraId="7EC6E1AF" w14:textId="2ECCF98D" w:rsidR="00E92785" w:rsidRDefault="00E92785" w:rsidP="00874638">
      <w:pPr>
        <w:spacing w:line="360" w:lineRule="auto"/>
        <w:rPr>
          <w:szCs w:val="26"/>
        </w:rPr>
      </w:pPr>
    </w:p>
    <w:p w14:paraId="088E5D2F" w14:textId="58998813" w:rsidR="00E92785" w:rsidRDefault="00E92785" w:rsidP="00874638">
      <w:pPr>
        <w:spacing w:line="360" w:lineRule="auto"/>
        <w:rPr>
          <w:szCs w:val="26"/>
        </w:rPr>
      </w:pPr>
    </w:p>
    <w:p w14:paraId="0CABD30A" w14:textId="77777777" w:rsidR="00E92785" w:rsidRDefault="00E92785" w:rsidP="00874638">
      <w:pPr>
        <w:spacing w:line="360" w:lineRule="auto"/>
        <w:rPr>
          <w:szCs w:val="26"/>
        </w:rPr>
      </w:pPr>
    </w:p>
    <w:p w14:paraId="00B211D2" w14:textId="66CD0AF3" w:rsidR="00951829" w:rsidRPr="001F0B91" w:rsidRDefault="00CE792A" w:rsidP="00B506C5">
      <w:pPr>
        <w:pStyle w:val="Heading1"/>
        <w:spacing w:line="360" w:lineRule="auto"/>
      </w:pPr>
      <w:bookmarkStart w:id="41" w:name="_Toc9779738"/>
      <w:r>
        <w:lastRenderedPageBreak/>
        <w:t>CHƯƠNG 5</w:t>
      </w:r>
      <w:r w:rsidR="00951829" w:rsidRPr="001F0B91">
        <w:t>: MÔ PHỎNG MẠCH VỚI LTSPICE</w:t>
      </w:r>
      <w:bookmarkEnd w:id="41"/>
    </w:p>
    <w:p w14:paraId="4A625F49" w14:textId="0F1F5B0A" w:rsidR="00951829" w:rsidRPr="001F0B91" w:rsidRDefault="00733166" w:rsidP="0024720D">
      <w:pPr>
        <w:pStyle w:val="Heading2"/>
        <w:spacing w:line="360" w:lineRule="auto"/>
        <w:jc w:val="both"/>
      </w:pPr>
      <w:bookmarkStart w:id="42" w:name="_Toc9779739"/>
      <w:r>
        <w:t>5</w:t>
      </w:r>
      <w:r w:rsidR="00951829" w:rsidRPr="001F0B91">
        <w:t>.1 Tính toán các thông số hoạt động cho mạch</w:t>
      </w:r>
      <w:bookmarkEnd w:id="42"/>
    </w:p>
    <w:p w14:paraId="3AEE3DA0" w14:textId="31C15C16" w:rsidR="00951829" w:rsidRPr="001F0B91" w:rsidRDefault="00951829" w:rsidP="0024720D">
      <w:pPr>
        <w:spacing w:line="360" w:lineRule="auto"/>
        <w:jc w:val="both"/>
        <w:rPr>
          <w:rFonts w:eastAsiaTheme="minorEastAsia"/>
          <w:bCs/>
          <w:szCs w:val="26"/>
        </w:rPr>
      </w:pPr>
      <w:r w:rsidRPr="001F0B91">
        <w:rPr>
          <w:szCs w:val="26"/>
        </w:rPr>
        <w:t>Tra cứu datasheet của các linh kiện đã chọn ở chương 2 ta có</w:t>
      </w:r>
      <w:r w:rsidR="000E387B" w:rsidRPr="001F0B91">
        <w:rPr>
          <w:szCs w:val="26"/>
        </w:rPr>
        <w:t xml:space="preserve"> </w:t>
      </w:r>
      <w:r w:rsidRPr="001F0B91">
        <w:rPr>
          <w:szCs w:val="26"/>
        </w:rPr>
        <w:t xml:space="preserve"> </w:t>
      </w:r>
      <m:oMath>
        <m:sSub>
          <m:sSubPr>
            <m:ctrlPr>
              <w:rPr>
                <w:rFonts w:ascii="Cambria Math" w:hAnsi="Cambria Math"/>
                <w:i/>
                <w:szCs w:val="26"/>
              </w:rPr>
            </m:ctrlPr>
          </m:sSubPr>
          <m:e>
            <m:r>
              <w:rPr>
                <w:rFonts w:ascii="Cambria Math" w:hAnsi="Cambria Math"/>
                <w:szCs w:val="26"/>
              </w:rPr>
              <m:t>R</m:t>
            </m:r>
          </m:e>
          <m:sub>
            <m:r>
              <w:rPr>
                <w:rFonts w:ascii="Cambria Math" w:hAnsi="Cambria Math"/>
                <w:szCs w:val="26"/>
              </w:rPr>
              <m:t>on</m:t>
            </m:r>
          </m:sub>
        </m:sSub>
        <m:r>
          <w:rPr>
            <w:rFonts w:ascii="Cambria Math" w:hAnsi="Cambria Math"/>
            <w:szCs w:val="26"/>
          </w:rPr>
          <m:t>=4 m</m:t>
        </m:r>
        <m:r>
          <m:rPr>
            <m:sty m:val="bi"/>
          </m:rPr>
          <w:rPr>
            <w:rFonts w:ascii="Cambria Math" w:hAnsi="Cambria Math"/>
            <w:szCs w:val="26"/>
          </w:rPr>
          <m:t>Ω</m:t>
        </m:r>
      </m:oMath>
      <w:r w:rsidR="000E387B" w:rsidRPr="001F0B91">
        <w:rPr>
          <w:szCs w:val="26"/>
        </w:rPr>
        <w:t xml:space="preserve"> , </w:t>
      </w:r>
      <m:oMath>
        <m:sSub>
          <m:sSubPr>
            <m:ctrlPr>
              <w:rPr>
                <w:rFonts w:ascii="Cambria Math" w:hAnsi="Cambria Math"/>
                <w:i/>
                <w:szCs w:val="26"/>
              </w:rPr>
            </m:ctrlPr>
          </m:sSubPr>
          <m:e>
            <m:r>
              <w:rPr>
                <w:rFonts w:ascii="Cambria Math" w:hAnsi="Cambria Math"/>
                <w:szCs w:val="26"/>
              </w:rPr>
              <m:t>R</m:t>
            </m:r>
          </m:e>
          <m:sub>
            <m:r>
              <w:rPr>
                <w:rFonts w:ascii="Cambria Math" w:hAnsi="Cambria Math"/>
                <w:szCs w:val="26"/>
              </w:rPr>
              <m:t>L</m:t>
            </m:r>
          </m:sub>
        </m:sSub>
        <m:r>
          <w:rPr>
            <w:rFonts w:ascii="Cambria Math" w:hAnsi="Cambria Math"/>
            <w:szCs w:val="26"/>
          </w:rPr>
          <m:t>=0.11m</m:t>
        </m:r>
        <m:r>
          <m:rPr>
            <m:sty m:val="bi"/>
          </m:rPr>
          <w:rPr>
            <w:rFonts w:ascii="Cambria Math" w:hAnsi="Cambria Math"/>
            <w:szCs w:val="26"/>
          </w:rPr>
          <m:t>Ω</m:t>
        </m:r>
      </m:oMath>
      <w:r w:rsidRPr="001F0B91">
        <w:rPr>
          <w:rFonts w:eastAsiaTheme="minorEastAsia"/>
          <w:b/>
          <w:bCs/>
          <w:szCs w:val="26"/>
        </w:rPr>
        <w:t xml:space="preserve"> </w:t>
      </w:r>
      <w:r w:rsidRPr="001F0B91">
        <w:rPr>
          <w:rFonts w:eastAsiaTheme="minorEastAsia"/>
          <w:bCs/>
          <w:szCs w:val="26"/>
        </w:rPr>
        <w:t>Các thông s</w:t>
      </w:r>
      <w:r w:rsidR="000E387B" w:rsidRPr="001F0B91">
        <w:rPr>
          <w:rFonts w:eastAsiaTheme="minorEastAsia"/>
          <w:bCs/>
          <w:szCs w:val="26"/>
        </w:rPr>
        <w:t>ố</w:t>
      </w:r>
      <w:r w:rsidR="000853DD" w:rsidRPr="001F0B91">
        <w:rPr>
          <w:rFonts w:eastAsiaTheme="minorEastAsia"/>
          <w:bCs/>
          <w:szCs w:val="26"/>
        </w:rPr>
        <w:t xml:space="preserve"> theo</w:t>
      </w:r>
      <w:r w:rsidR="0055105B" w:rsidRPr="001F0B91">
        <w:rPr>
          <w:rFonts w:eastAsiaTheme="minorEastAsia"/>
          <w:bCs/>
          <w:szCs w:val="26"/>
        </w:rPr>
        <w:t xml:space="preserve"> </w:t>
      </w:r>
      <w:r w:rsidRPr="001F0B91">
        <w:rPr>
          <w:rFonts w:eastAsiaTheme="minorEastAsia"/>
          <w:bCs/>
          <w:szCs w:val="26"/>
        </w:rPr>
        <w:t xml:space="preserve">yêu cầu chức năng đặt ra gồm Vg = 20 V, V= 12V, </w:t>
      </w:r>
      <m:oMath>
        <m:r>
          <w:rPr>
            <w:rFonts w:ascii="Cambria Math" w:eastAsiaTheme="minorEastAsia" w:hAnsi="Cambria Math"/>
            <w:szCs w:val="26"/>
          </w:rPr>
          <m:t xml:space="preserve"> </m:t>
        </m:r>
        <m:sSub>
          <m:sSubPr>
            <m:ctrlPr>
              <w:rPr>
                <w:rFonts w:ascii="Cambria Math" w:eastAsiaTheme="minorEastAsia" w:hAnsi="Cambria Math"/>
                <w:bCs/>
                <w:i/>
                <w:szCs w:val="26"/>
              </w:rPr>
            </m:ctrlPr>
          </m:sSubPr>
          <m:e>
            <m:r>
              <w:rPr>
                <w:rFonts w:ascii="Cambria Math" w:eastAsiaTheme="minorEastAsia" w:hAnsi="Cambria Math"/>
                <w:szCs w:val="26"/>
              </w:rPr>
              <m:t>P</m:t>
            </m:r>
          </m:e>
          <m:sub>
            <m:r>
              <w:rPr>
                <w:rFonts w:ascii="Cambria Math" w:eastAsiaTheme="minorEastAsia" w:hAnsi="Cambria Math"/>
                <w:szCs w:val="26"/>
              </w:rPr>
              <m:t>out</m:t>
            </m:r>
          </m:sub>
        </m:sSub>
        <m:r>
          <w:rPr>
            <w:rFonts w:ascii="Cambria Math" w:eastAsiaTheme="minorEastAsia" w:hAnsi="Cambria Math"/>
            <w:szCs w:val="26"/>
          </w:rPr>
          <m:t>=6W</m:t>
        </m:r>
      </m:oMath>
      <w:r w:rsidRPr="001F0B91">
        <w:rPr>
          <w:rFonts w:eastAsiaTheme="minorEastAsia"/>
          <w:bCs/>
          <w:szCs w:val="26"/>
        </w:rPr>
        <w:t xml:space="preserve">  Từ đó tính ra được R= 24 </w:t>
      </w:r>
      <w:r w:rsidRPr="001F0B91">
        <w:rPr>
          <w:rFonts w:ascii="Cambria Math" w:eastAsiaTheme="minorEastAsia" w:hAnsi="Cambria Math"/>
          <w:bCs/>
          <w:szCs w:val="26"/>
        </w:rPr>
        <w:t>𝜴</w:t>
      </w:r>
      <w:r w:rsidRPr="001F0B91">
        <w:rPr>
          <w:rFonts w:eastAsiaTheme="minorEastAsia"/>
          <w:bCs/>
          <w:szCs w:val="26"/>
        </w:rPr>
        <w:t>, dòng đầu ra I= 0.5A. Lựa chọn tần số</w:t>
      </w:r>
      <w:r w:rsidR="000E387B" w:rsidRPr="001F0B91">
        <w:rPr>
          <w:rFonts w:eastAsiaTheme="minorEastAsia"/>
          <w:bCs/>
          <w:szCs w:val="26"/>
        </w:rPr>
        <w:t xml:space="preserve">  </w:t>
      </w:r>
      <w:r w:rsidRPr="001F0B91">
        <w:rPr>
          <w:rFonts w:eastAsiaTheme="minorEastAsia"/>
          <w:bCs/>
          <w:szCs w:val="26"/>
        </w:rPr>
        <w:t xml:space="preserve"> </w:t>
      </w:r>
      <m:oMath>
        <m:r>
          <w:rPr>
            <w:rFonts w:ascii="Cambria Math" w:eastAsiaTheme="minorEastAsia" w:hAnsi="Cambria Math"/>
            <w:szCs w:val="26"/>
          </w:rPr>
          <m:t>f =100KHz</m:t>
        </m:r>
      </m:oMath>
      <w:r w:rsidRPr="001F0B91">
        <w:rPr>
          <w:rFonts w:eastAsiaTheme="minorEastAsia"/>
          <w:bCs/>
          <w:szCs w:val="26"/>
        </w:rPr>
        <w:t xml:space="preserve"> </w:t>
      </w:r>
      <w:r w:rsidR="00487BD3">
        <w:rPr>
          <w:rFonts w:eastAsiaTheme="minorEastAsia"/>
          <w:bCs/>
          <w:szCs w:val="26"/>
        </w:rPr>
        <w:t>.</w:t>
      </w:r>
      <w:r w:rsidRPr="001F0B91">
        <w:rPr>
          <w:rFonts w:eastAsiaTheme="minorEastAsia"/>
          <w:bCs/>
          <w:szCs w:val="26"/>
        </w:rPr>
        <w:t>Dưới đâu là các thông số tính toán cần thiết:</w:t>
      </w:r>
    </w:p>
    <w:p w14:paraId="60BEFAB7" w14:textId="77777777" w:rsidR="00951829" w:rsidRPr="00487BD3" w:rsidRDefault="00951829" w:rsidP="0024720D">
      <w:pPr>
        <w:spacing w:line="360" w:lineRule="auto"/>
        <w:jc w:val="both"/>
        <w:rPr>
          <w:rFonts w:eastAsiaTheme="minorEastAsia"/>
          <w:szCs w:val="26"/>
        </w:rPr>
      </w:pPr>
      <m:oMathPara>
        <m:oMathParaPr>
          <m:jc m:val="left"/>
        </m:oMathParaPr>
        <m:oMath>
          <m:r>
            <w:rPr>
              <w:rFonts w:ascii="Cambria Math" w:hAnsi="Cambria Math"/>
              <w:szCs w:val="26"/>
            </w:rPr>
            <m:t xml:space="preserve">D= </m:t>
          </m:r>
          <m:f>
            <m:fPr>
              <m:ctrlPr>
                <w:rPr>
                  <w:rFonts w:ascii="Cambria Math" w:hAnsi="Cambria Math"/>
                  <w:i/>
                  <w:szCs w:val="26"/>
                </w:rPr>
              </m:ctrlPr>
            </m:fPr>
            <m:num>
              <m:r>
                <w:rPr>
                  <w:rFonts w:ascii="Cambria Math" w:hAnsi="Cambria Math"/>
                  <w:szCs w:val="26"/>
                </w:rPr>
                <m:t>V</m:t>
              </m:r>
            </m:num>
            <m:den>
              <m:r>
                <w:rPr>
                  <w:rFonts w:ascii="Cambria Math" w:hAnsi="Cambria Math"/>
                  <w:szCs w:val="26"/>
                </w:rPr>
                <m:t>Vg</m:t>
              </m:r>
            </m:den>
          </m:f>
          <m:d>
            <m:dPr>
              <m:ctrlPr>
                <w:rPr>
                  <w:rFonts w:ascii="Cambria Math" w:hAnsi="Cambria Math"/>
                  <w:i/>
                  <w:szCs w:val="26"/>
                </w:rPr>
              </m:ctrlPr>
            </m:dPr>
            <m:e>
              <m:r>
                <w:rPr>
                  <w:rFonts w:ascii="Cambria Math" w:hAnsi="Cambria Math"/>
                  <w:szCs w:val="26"/>
                </w:rPr>
                <m:t xml:space="preserve"> </m:t>
              </m:r>
              <m:f>
                <m:fPr>
                  <m:ctrlPr>
                    <w:rPr>
                      <w:rFonts w:ascii="Cambria Math" w:hAnsi="Cambria Math"/>
                      <w:i/>
                      <w:szCs w:val="26"/>
                    </w:rPr>
                  </m:ctrlPr>
                </m:fPr>
                <m:num>
                  <m:sSub>
                    <m:sSubPr>
                      <m:ctrlPr>
                        <w:rPr>
                          <w:rFonts w:ascii="Cambria Math" w:hAnsi="Cambria Math"/>
                          <w:i/>
                          <w:szCs w:val="26"/>
                        </w:rPr>
                      </m:ctrlPr>
                    </m:sSubPr>
                    <m:e>
                      <m:r>
                        <w:rPr>
                          <w:rFonts w:ascii="Cambria Math" w:hAnsi="Cambria Math"/>
                          <w:szCs w:val="26"/>
                        </w:rPr>
                        <m:t>R</m:t>
                      </m:r>
                    </m:e>
                    <m:sub>
                      <m:r>
                        <w:rPr>
                          <w:rFonts w:ascii="Cambria Math" w:hAnsi="Cambria Math"/>
                          <w:szCs w:val="26"/>
                        </w:rPr>
                        <m:t>on</m:t>
                      </m:r>
                    </m:sub>
                  </m:sSub>
                </m:num>
                <m:den>
                  <m:r>
                    <w:rPr>
                      <w:rFonts w:ascii="Cambria Math" w:hAnsi="Cambria Math"/>
                      <w:szCs w:val="26"/>
                    </w:rPr>
                    <m:t>R</m:t>
                  </m:r>
                </m:den>
              </m:f>
              <m:r>
                <w:rPr>
                  <w:rFonts w:ascii="Cambria Math" w:hAnsi="Cambria Math"/>
                  <w:szCs w:val="26"/>
                </w:rPr>
                <m:t>+</m:t>
              </m:r>
              <m:f>
                <m:fPr>
                  <m:ctrlPr>
                    <w:rPr>
                      <w:rFonts w:ascii="Cambria Math" w:hAnsi="Cambria Math"/>
                      <w:i/>
                      <w:szCs w:val="26"/>
                    </w:rPr>
                  </m:ctrlPr>
                </m:fPr>
                <m:num>
                  <m:sSub>
                    <m:sSubPr>
                      <m:ctrlPr>
                        <w:rPr>
                          <w:rFonts w:ascii="Cambria Math" w:hAnsi="Cambria Math"/>
                          <w:i/>
                          <w:szCs w:val="26"/>
                        </w:rPr>
                      </m:ctrlPr>
                    </m:sSubPr>
                    <m:e>
                      <m:r>
                        <w:rPr>
                          <w:rFonts w:ascii="Cambria Math" w:hAnsi="Cambria Math"/>
                          <w:szCs w:val="26"/>
                        </w:rPr>
                        <m:t>R</m:t>
                      </m:r>
                    </m:e>
                    <m:sub>
                      <m:r>
                        <w:rPr>
                          <w:rFonts w:ascii="Cambria Math" w:hAnsi="Cambria Math"/>
                          <w:szCs w:val="26"/>
                        </w:rPr>
                        <m:t>L</m:t>
                      </m:r>
                    </m:sub>
                  </m:sSub>
                </m:num>
                <m:den>
                  <m:r>
                    <w:rPr>
                      <w:rFonts w:ascii="Cambria Math" w:hAnsi="Cambria Math"/>
                      <w:szCs w:val="26"/>
                    </w:rPr>
                    <m:t>R</m:t>
                  </m:r>
                </m:den>
              </m:f>
              <m:r>
                <w:rPr>
                  <w:rFonts w:ascii="Cambria Math" w:hAnsi="Cambria Math"/>
                  <w:szCs w:val="26"/>
                </w:rPr>
                <m:t xml:space="preserve">+1 </m:t>
              </m:r>
            </m:e>
          </m:d>
          <m:r>
            <w:rPr>
              <w:rFonts w:ascii="Cambria Math" w:hAnsi="Cambria Math"/>
              <w:szCs w:val="26"/>
            </w:rPr>
            <m:t>=</m:t>
          </m:r>
          <m:f>
            <m:fPr>
              <m:ctrlPr>
                <w:rPr>
                  <w:rFonts w:ascii="Cambria Math" w:hAnsi="Cambria Math"/>
                  <w:i/>
                  <w:szCs w:val="26"/>
                </w:rPr>
              </m:ctrlPr>
            </m:fPr>
            <m:num>
              <m:r>
                <w:rPr>
                  <w:rFonts w:ascii="Cambria Math" w:hAnsi="Cambria Math"/>
                  <w:szCs w:val="26"/>
                </w:rPr>
                <m:t>12</m:t>
              </m:r>
            </m:num>
            <m:den>
              <m:r>
                <w:rPr>
                  <w:rFonts w:ascii="Cambria Math" w:hAnsi="Cambria Math"/>
                  <w:szCs w:val="26"/>
                </w:rPr>
                <m:t>20</m:t>
              </m:r>
            </m:den>
          </m:f>
          <m:d>
            <m:dPr>
              <m:ctrlPr>
                <w:rPr>
                  <w:rFonts w:ascii="Cambria Math" w:hAnsi="Cambria Math"/>
                  <w:i/>
                  <w:szCs w:val="26"/>
                </w:rPr>
              </m:ctrlPr>
            </m:dPr>
            <m:e>
              <m:f>
                <m:fPr>
                  <m:ctrlPr>
                    <w:rPr>
                      <w:rFonts w:ascii="Cambria Math" w:hAnsi="Cambria Math"/>
                      <w:i/>
                      <w:szCs w:val="26"/>
                    </w:rPr>
                  </m:ctrlPr>
                </m:fPr>
                <m:num>
                  <m:r>
                    <w:rPr>
                      <w:rFonts w:ascii="Cambria Math" w:hAnsi="Cambria Math"/>
                      <w:szCs w:val="26"/>
                    </w:rPr>
                    <m:t>0.004</m:t>
                  </m:r>
                </m:num>
                <m:den>
                  <m:r>
                    <w:rPr>
                      <w:rFonts w:ascii="Cambria Math" w:hAnsi="Cambria Math"/>
                      <w:szCs w:val="26"/>
                    </w:rPr>
                    <m:t>24</m:t>
                  </m:r>
                </m:den>
              </m:f>
              <m:r>
                <w:rPr>
                  <w:rFonts w:ascii="Cambria Math" w:hAnsi="Cambria Math"/>
                  <w:szCs w:val="26"/>
                </w:rPr>
                <m:t>+</m:t>
              </m:r>
              <m:f>
                <m:fPr>
                  <m:ctrlPr>
                    <w:rPr>
                      <w:rFonts w:ascii="Cambria Math" w:hAnsi="Cambria Math"/>
                      <w:i/>
                      <w:szCs w:val="26"/>
                    </w:rPr>
                  </m:ctrlPr>
                </m:fPr>
                <m:num>
                  <m:r>
                    <w:rPr>
                      <w:rFonts w:ascii="Cambria Math" w:hAnsi="Cambria Math"/>
                      <w:szCs w:val="26"/>
                    </w:rPr>
                    <m:t>0.0011</m:t>
                  </m:r>
                </m:num>
                <m:den>
                  <m:r>
                    <w:rPr>
                      <w:rFonts w:ascii="Cambria Math" w:hAnsi="Cambria Math"/>
                      <w:szCs w:val="26"/>
                    </w:rPr>
                    <m:t>24</m:t>
                  </m:r>
                </m:den>
              </m:f>
              <m:r>
                <w:rPr>
                  <w:rFonts w:ascii="Cambria Math" w:hAnsi="Cambria Math"/>
                  <w:szCs w:val="26"/>
                </w:rPr>
                <m:t>+1</m:t>
              </m:r>
            </m:e>
          </m:d>
          <m:r>
            <w:rPr>
              <w:rFonts w:ascii="Cambria Math" w:hAnsi="Cambria Math"/>
              <w:szCs w:val="26"/>
            </w:rPr>
            <m:t>=0.6</m:t>
          </m:r>
        </m:oMath>
      </m:oMathPara>
    </w:p>
    <w:p w14:paraId="19A52549" w14:textId="77777777" w:rsidR="0055105B" w:rsidRPr="001F0B91" w:rsidRDefault="0055105B" w:rsidP="0024720D">
      <w:pPr>
        <w:spacing w:line="360" w:lineRule="auto"/>
        <w:jc w:val="both"/>
        <w:rPr>
          <w:rFonts w:eastAsiaTheme="minorEastAsia"/>
          <w:szCs w:val="26"/>
        </w:rPr>
      </w:pPr>
      <w:r w:rsidRPr="001F0B91">
        <w:rPr>
          <w:rFonts w:eastAsiaTheme="minorEastAsia"/>
          <w:szCs w:val="26"/>
        </w:rPr>
        <w:t xml:space="preserve">Ta có </w:t>
      </w:r>
      <m:oMath>
        <m:r>
          <w:rPr>
            <w:rFonts w:ascii="Cambria Math" w:eastAsiaTheme="minorEastAsia" w:hAnsi="Cambria Math"/>
            <w:szCs w:val="26"/>
          </w:rPr>
          <m:t xml:space="preserve">∆i=10 % </m:t>
        </m:r>
        <m:sSub>
          <m:sSubPr>
            <m:ctrlPr>
              <w:rPr>
                <w:rFonts w:ascii="Cambria Math" w:eastAsiaTheme="minorEastAsia" w:hAnsi="Cambria Math"/>
                <w:i/>
                <w:szCs w:val="26"/>
              </w:rPr>
            </m:ctrlPr>
          </m:sSubPr>
          <m:e>
            <m:r>
              <w:rPr>
                <w:rFonts w:ascii="Cambria Math" w:eastAsiaTheme="minorEastAsia" w:hAnsi="Cambria Math"/>
                <w:szCs w:val="26"/>
              </w:rPr>
              <m:t>I</m:t>
            </m:r>
          </m:e>
          <m:sub>
            <m:r>
              <w:rPr>
                <w:rFonts w:ascii="Cambria Math" w:eastAsiaTheme="minorEastAsia" w:hAnsi="Cambria Math"/>
                <w:szCs w:val="26"/>
              </w:rPr>
              <m:t>out</m:t>
            </m:r>
          </m:sub>
        </m:sSub>
        <m:r>
          <w:rPr>
            <w:rFonts w:ascii="Cambria Math" w:eastAsiaTheme="minorEastAsia" w:hAnsi="Cambria Math"/>
            <w:szCs w:val="26"/>
          </w:rPr>
          <m:t>=0.05 A</m:t>
        </m:r>
      </m:oMath>
    </w:p>
    <w:p w14:paraId="202CBE58" w14:textId="2AC4EAFB" w:rsidR="00951829" w:rsidRPr="00487BD3" w:rsidRDefault="00951829" w:rsidP="0024720D">
      <w:pPr>
        <w:spacing w:line="360" w:lineRule="auto"/>
        <w:jc w:val="both"/>
        <w:rPr>
          <w:rFonts w:eastAsiaTheme="minorEastAsia"/>
          <w:szCs w:val="26"/>
        </w:rPr>
      </w:pPr>
      <m:oMathPara>
        <m:oMathParaPr>
          <m:jc m:val="left"/>
        </m:oMathParaPr>
        <m:oMath>
          <m:r>
            <w:rPr>
              <w:rFonts w:ascii="Cambria Math" w:hAnsi="Cambria Math"/>
              <w:szCs w:val="26"/>
            </w:rPr>
            <m:t>L=</m:t>
          </m:r>
          <m:f>
            <m:fPr>
              <m:ctrlPr>
                <w:rPr>
                  <w:rFonts w:ascii="Cambria Math" w:hAnsi="Cambria Math"/>
                  <w:i/>
                  <w:szCs w:val="26"/>
                </w:rPr>
              </m:ctrlPr>
            </m:fPr>
            <m:num>
              <m:sSub>
                <m:sSubPr>
                  <m:ctrlPr>
                    <w:rPr>
                      <w:rFonts w:ascii="Cambria Math" w:hAnsi="Cambria Math"/>
                      <w:i/>
                      <w:szCs w:val="26"/>
                    </w:rPr>
                  </m:ctrlPr>
                </m:sSubPr>
                <m:e>
                  <m:r>
                    <w:rPr>
                      <w:rFonts w:ascii="Cambria Math" w:hAnsi="Cambria Math"/>
                      <w:szCs w:val="26"/>
                    </w:rPr>
                    <m:t>V</m:t>
                  </m:r>
                </m:e>
                <m:sub>
                  <m:r>
                    <w:rPr>
                      <w:rFonts w:ascii="Cambria Math" w:hAnsi="Cambria Math"/>
                      <w:szCs w:val="26"/>
                    </w:rPr>
                    <m:t>g</m:t>
                  </m:r>
                </m:sub>
              </m:sSub>
              <m:r>
                <w:rPr>
                  <w:rFonts w:ascii="Cambria Math" w:hAnsi="Cambria Math"/>
                  <w:szCs w:val="26"/>
                </w:rPr>
                <m:t>-I(</m:t>
              </m:r>
              <m:sSub>
                <m:sSubPr>
                  <m:ctrlPr>
                    <w:rPr>
                      <w:rFonts w:ascii="Cambria Math" w:hAnsi="Cambria Math"/>
                      <w:i/>
                      <w:szCs w:val="26"/>
                    </w:rPr>
                  </m:ctrlPr>
                </m:sSubPr>
                <m:e>
                  <m:r>
                    <w:rPr>
                      <w:rFonts w:ascii="Cambria Math" w:hAnsi="Cambria Math"/>
                      <w:szCs w:val="26"/>
                    </w:rPr>
                    <m:t>R</m:t>
                  </m:r>
                </m:e>
                <m:sub>
                  <m:r>
                    <w:rPr>
                      <w:rFonts w:ascii="Cambria Math" w:hAnsi="Cambria Math"/>
                      <w:szCs w:val="26"/>
                    </w:rPr>
                    <m:t>on</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R</m:t>
                  </m:r>
                </m:e>
                <m:sub>
                  <m:r>
                    <w:rPr>
                      <w:rFonts w:ascii="Cambria Math" w:hAnsi="Cambria Math"/>
                      <w:szCs w:val="26"/>
                    </w:rPr>
                    <m:t>L</m:t>
                  </m:r>
                </m:sub>
              </m:sSub>
              <m:r>
                <w:rPr>
                  <w:rFonts w:ascii="Cambria Math" w:hAnsi="Cambria Math"/>
                  <w:szCs w:val="26"/>
                </w:rPr>
                <m:t>+R)</m:t>
              </m:r>
            </m:num>
            <m:den>
              <m:r>
                <w:rPr>
                  <w:rFonts w:ascii="Cambria Math" w:hAnsi="Cambria Math"/>
                  <w:szCs w:val="26"/>
                </w:rPr>
                <m:t>2 ∆</m:t>
              </m:r>
              <m:sSub>
                <m:sSubPr>
                  <m:ctrlPr>
                    <w:rPr>
                      <w:rFonts w:ascii="Cambria Math" w:hAnsi="Cambria Math"/>
                      <w:i/>
                      <w:szCs w:val="26"/>
                    </w:rPr>
                  </m:ctrlPr>
                </m:sSubPr>
                <m:e>
                  <m:r>
                    <w:rPr>
                      <w:rFonts w:ascii="Cambria Math" w:hAnsi="Cambria Math"/>
                      <w:szCs w:val="26"/>
                    </w:rPr>
                    <m:t>i</m:t>
                  </m:r>
                </m:e>
                <m:sub>
                  <m:r>
                    <w:rPr>
                      <w:rFonts w:ascii="Cambria Math" w:hAnsi="Cambria Math"/>
                      <w:szCs w:val="26"/>
                    </w:rPr>
                    <m:t>L</m:t>
                  </m:r>
                </m:sub>
              </m:sSub>
            </m:den>
          </m:f>
          <m:r>
            <w:rPr>
              <w:rFonts w:ascii="Cambria Math" w:hAnsi="Cambria Math"/>
              <w:szCs w:val="26"/>
            </w:rPr>
            <m:t>×D×</m:t>
          </m:r>
          <m:sSub>
            <m:sSubPr>
              <m:ctrlPr>
                <w:rPr>
                  <w:rFonts w:ascii="Cambria Math" w:hAnsi="Cambria Math"/>
                  <w:i/>
                  <w:szCs w:val="26"/>
                </w:rPr>
              </m:ctrlPr>
            </m:sSubPr>
            <m:e>
              <m:r>
                <w:rPr>
                  <w:rFonts w:ascii="Cambria Math" w:hAnsi="Cambria Math"/>
                  <w:szCs w:val="26"/>
                </w:rPr>
                <m:t>T</m:t>
              </m:r>
            </m:e>
            <m:sub>
              <m:r>
                <w:rPr>
                  <w:rFonts w:ascii="Cambria Math" w:hAnsi="Cambria Math"/>
                  <w:szCs w:val="26"/>
                </w:rPr>
                <m:t>s</m:t>
              </m:r>
            </m:sub>
          </m:sSub>
        </m:oMath>
      </m:oMathPara>
    </w:p>
    <w:p w14:paraId="05CF2923" w14:textId="73B825BE" w:rsidR="00487BD3" w:rsidRPr="00487BD3" w:rsidRDefault="00487BD3" w:rsidP="0024720D">
      <w:pPr>
        <w:spacing w:line="360" w:lineRule="auto"/>
        <w:jc w:val="both"/>
        <w:rPr>
          <w:rFonts w:eastAsiaTheme="minorEastAsia"/>
          <w:szCs w:val="26"/>
        </w:rPr>
      </w:pPr>
      <m:oMathPara>
        <m:oMathParaPr>
          <m:jc m:val="left"/>
        </m:oMathParaPr>
        <m:oMath>
          <m:r>
            <w:rPr>
              <w:rFonts w:ascii="Cambria Math" w:hAnsi="Cambria Math"/>
              <w:szCs w:val="26"/>
            </w:rPr>
            <m:t>=</m:t>
          </m:r>
          <m:f>
            <m:fPr>
              <m:ctrlPr>
                <w:rPr>
                  <w:rFonts w:ascii="Cambria Math" w:hAnsi="Cambria Math"/>
                  <w:i/>
                  <w:szCs w:val="26"/>
                </w:rPr>
              </m:ctrlPr>
            </m:fPr>
            <m:num>
              <m:r>
                <w:rPr>
                  <w:rFonts w:ascii="Cambria Math" w:hAnsi="Cambria Math"/>
                  <w:szCs w:val="26"/>
                </w:rPr>
                <m:t>20-0.5×(0.004+0.0011+24)</m:t>
              </m:r>
            </m:num>
            <m:den>
              <m:r>
                <w:rPr>
                  <w:rFonts w:ascii="Cambria Math" w:hAnsi="Cambria Math"/>
                  <w:szCs w:val="26"/>
                </w:rPr>
                <m:t>2×0.05</m:t>
              </m:r>
            </m:den>
          </m:f>
          <m:r>
            <w:rPr>
              <w:rFonts w:ascii="Cambria Math" w:hAnsi="Cambria Math"/>
              <w:szCs w:val="26"/>
            </w:rPr>
            <m:t xml:space="preserve"> ×0.6×10u</m:t>
          </m:r>
        </m:oMath>
      </m:oMathPara>
    </w:p>
    <w:p w14:paraId="2F0FC7BF" w14:textId="6BF0FFAE" w:rsidR="00487BD3" w:rsidRPr="001F0B91" w:rsidRDefault="00487BD3" w:rsidP="0024720D">
      <w:pPr>
        <w:spacing w:line="360" w:lineRule="auto"/>
        <w:jc w:val="both"/>
        <w:rPr>
          <w:rFonts w:eastAsiaTheme="minorEastAsia"/>
          <w:szCs w:val="26"/>
        </w:rPr>
      </w:pPr>
      <m:oMathPara>
        <m:oMathParaPr>
          <m:jc m:val="left"/>
        </m:oMathParaPr>
        <m:oMath>
          <m:r>
            <w:rPr>
              <w:rFonts w:ascii="Cambria Math" w:hAnsi="Cambria Math"/>
              <w:szCs w:val="26"/>
            </w:rPr>
            <m:t>L =470 uH</m:t>
          </m:r>
        </m:oMath>
      </m:oMathPara>
    </w:p>
    <w:p w14:paraId="6F8EF86D" w14:textId="77777777" w:rsidR="0072175E" w:rsidRPr="001F0B91" w:rsidRDefault="0072175E" w:rsidP="0024720D">
      <w:pPr>
        <w:spacing w:line="360" w:lineRule="auto"/>
        <w:jc w:val="both"/>
        <w:rPr>
          <w:rFonts w:eastAsiaTheme="minorEastAsia"/>
          <w:szCs w:val="26"/>
        </w:rPr>
      </w:pPr>
      <m:oMathPara>
        <m:oMathParaPr>
          <m:jc m:val="left"/>
        </m:oMathParaPr>
        <m:oMath>
          <m:r>
            <w:rPr>
              <w:rFonts w:ascii="Cambria Math" w:eastAsiaTheme="minorEastAsia" w:hAnsi="Cambria Math"/>
              <w:szCs w:val="26"/>
            </w:rPr>
            <m:t>∆v=1% Vout=0.12</m:t>
          </m:r>
        </m:oMath>
      </m:oMathPara>
    </w:p>
    <w:p w14:paraId="5ADD7238" w14:textId="13721423" w:rsidR="00951829" w:rsidRPr="001F0B91" w:rsidRDefault="00951829" w:rsidP="0024720D">
      <w:pPr>
        <w:spacing w:line="360" w:lineRule="auto"/>
        <w:jc w:val="both"/>
        <w:rPr>
          <w:rFonts w:eastAsiaTheme="minorEastAsia"/>
          <w:szCs w:val="26"/>
        </w:rPr>
      </w:pPr>
      <m:oMathPara>
        <m:oMathParaPr>
          <m:jc m:val="left"/>
        </m:oMathParaPr>
        <m:oMath>
          <m:r>
            <w:rPr>
              <w:rFonts w:ascii="Cambria Math" w:hAnsi="Cambria Math"/>
              <w:szCs w:val="26"/>
            </w:rPr>
            <m:t>C=</m:t>
          </m:r>
          <m:f>
            <m:fPr>
              <m:ctrlPr>
                <w:rPr>
                  <w:rFonts w:ascii="Cambria Math" w:hAnsi="Cambria Math"/>
                  <w:i/>
                  <w:szCs w:val="26"/>
                </w:rPr>
              </m:ctrlPr>
            </m:fPr>
            <m:num>
              <m:sSub>
                <m:sSubPr>
                  <m:ctrlPr>
                    <w:rPr>
                      <w:rFonts w:ascii="Cambria Math" w:hAnsi="Cambria Math"/>
                      <w:i/>
                      <w:szCs w:val="26"/>
                    </w:rPr>
                  </m:ctrlPr>
                </m:sSubPr>
                <m:e>
                  <m:r>
                    <w:rPr>
                      <w:rFonts w:ascii="Cambria Math" w:hAnsi="Cambria Math"/>
                      <w:szCs w:val="26"/>
                    </w:rPr>
                    <m:t>∆i</m:t>
                  </m:r>
                </m:e>
                <m:sub>
                  <m:r>
                    <w:rPr>
                      <w:rFonts w:ascii="Cambria Math" w:hAnsi="Cambria Math"/>
                      <w:szCs w:val="26"/>
                    </w:rPr>
                    <m:t>L</m:t>
                  </m:r>
                </m:sub>
              </m:sSub>
              <m:r>
                <w:rPr>
                  <w:rFonts w:ascii="Cambria Math" w:hAnsi="Cambria Math"/>
                  <w:szCs w:val="26"/>
                </w:rPr>
                <m:t xml:space="preserve"> ×</m:t>
              </m:r>
              <m:sSub>
                <m:sSubPr>
                  <m:ctrlPr>
                    <w:rPr>
                      <w:rFonts w:ascii="Cambria Math" w:hAnsi="Cambria Math"/>
                      <w:i/>
                      <w:szCs w:val="26"/>
                    </w:rPr>
                  </m:ctrlPr>
                </m:sSubPr>
                <m:e>
                  <m:r>
                    <w:rPr>
                      <w:rFonts w:ascii="Cambria Math" w:hAnsi="Cambria Math"/>
                      <w:szCs w:val="26"/>
                    </w:rPr>
                    <m:t>T</m:t>
                  </m:r>
                </m:e>
                <m:sub>
                  <m:r>
                    <w:rPr>
                      <w:rFonts w:ascii="Cambria Math" w:hAnsi="Cambria Math"/>
                      <w:szCs w:val="26"/>
                    </w:rPr>
                    <m:t>s</m:t>
                  </m:r>
                </m:sub>
              </m:sSub>
            </m:num>
            <m:den>
              <m:r>
                <w:rPr>
                  <w:rFonts w:ascii="Cambria Math" w:hAnsi="Cambria Math"/>
                  <w:szCs w:val="26"/>
                </w:rPr>
                <m:t>8∆v</m:t>
              </m:r>
            </m:den>
          </m:f>
          <m:r>
            <w:rPr>
              <w:rFonts w:ascii="Cambria Math" w:hAnsi="Cambria Math"/>
              <w:szCs w:val="26"/>
            </w:rPr>
            <m:t>=</m:t>
          </m:r>
          <m:f>
            <m:fPr>
              <m:ctrlPr>
                <w:rPr>
                  <w:rFonts w:ascii="Cambria Math" w:hAnsi="Cambria Math"/>
                  <w:i/>
                  <w:szCs w:val="26"/>
                </w:rPr>
              </m:ctrlPr>
            </m:fPr>
            <m:num>
              <m:r>
                <w:rPr>
                  <w:rFonts w:ascii="Cambria Math" w:hAnsi="Cambria Math"/>
                  <w:szCs w:val="26"/>
                </w:rPr>
                <m:t>0.05 ×10u</m:t>
              </m:r>
            </m:num>
            <m:den>
              <m:r>
                <w:rPr>
                  <w:rFonts w:ascii="Cambria Math" w:hAnsi="Cambria Math"/>
                  <w:szCs w:val="26"/>
                </w:rPr>
                <m:t>8×1.2</m:t>
              </m:r>
            </m:den>
          </m:f>
          <m:r>
            <w:rPr>
              <w:rFonts w:ascii="Cambria Math" w:hAnsi="Cambria Math"/>
              <w:szCs w:val="26"/>
            </w:rPr>
            <m:t>=520 nF</m:t>
          </m:r>
        </m:oMath>
      </m:oMathPara>
    </w:p>
    <w:p w14:paraId="7C73BBA9" w14:textId="081FC622" w:rsidR="00951829" w:rsidRPr="001F0B91" w:rsidRDefault="00951829" w:rsidP="0024720D">
      <w:pPr>
        <w:spacing w:line="360" w:lineRule="auto"/>
        <w:jc w:val="both"/>
        <w:rPr>
          <w:rFonts w:cstheme="minorHAnsi"/>
          <w:szCs w:val="26"/>
        </w:rPr>
      </w:pPr>
      <w:r w:rsidRPr="001F0B91">
        <w:rPr>
          <w:rFonts w:eastAsiaTheme="minorEastAsia"/>
          <w:szCs w:val="26"/>
        </w:rPr>
        <w:t xml:space="preserve"> </w:t>
      </w:r>
      <w:r w:rsidRPr="001F0B91">
        <w:rPr>
          <w:position w:val="-54"/>
          <w:szCs w:val="26"/>
        </w:rPr>
        <w:object w:dxaOrig="1640" w:dyaOrig="920" w14:anchorId="363840A8">
          <v:shape id="_x0000_i1030" type="#_x0000_t75" style="width:85.1pt;height:48.85pt" o:ole="">
            <v:imagedata r:id="rId21" o:title=""/>
          </v:shape>
          <o:OLEObject Type="Embed" ProgID="Equation.DSMT4" ShapeID="_x0000_i1030" DrawAspect="Content" ObjectID="_1620465426" r:id="rId28"/>
        </w:object>
      </w:r>
      <w:r w:rsidRPr="001F0B91">
        <w:rPr>
          <w:szCs w:val="26"/>
        </w:rPr>
        <w:t xml:space="preserve"> = </w:t>
      </w:r>
      <w:r w:rsidRPr="001F0B91">
        <w:rPr>
          <w:rFonts w:cstheme="minorHAnsi"/>
          <w:szCs w:val="26"/>
        </w:rPr>
        <w:t>99</w:t>
      </w:r>
      <w:r w:rsidR="00474FBD">
        <w:rPr>
          <w:rFonts w:cstheme="minorHAnsi"/>
          <w:szCs w:val="26"/>
        </w:rPr>
        <w:t>.8</w:t>
      </w:r>
      <w:r w:rsidRPr="001F0B91">
        <w:rPr>
          <w:rFonts w:cstheme="minorHAnsi"/>
          <w:szCs w:val="26"/>
        </w:rPr>
        <w:t xml:space="preserve"> %</w:t>
      </w:r>
    </w:p>
    <w:p w14:paraId="4C18710E" w14:textId="4FF3A4A6" w:rsidR="00E62B5A" w:rsidRPr="001F0B91" w:rsidRDefault="00951829" w:rsidP="0024720D">
      <w:pPr>
        <w:spacing w:line="360" w:lineRule="auto"/>
        <w:jc w:val="both"/>
        <w:rPr>
          <w:szCs w:val="26"/>
        </w:rPr>
      </w:pPr>
      <w:r w:rsidRPr="001F0B91">
        <w:rPr>
          <w:szCs w:val="26"/>
        </w:rPr>
        <w:t>Ta sẽ mô phỏng mach với các thông số sau:</w:t>
      </w:r>
    </w:p>
    <w:tbl>
      <w:tblPr>
        <w:tblStyle w:val="TableGrid"/>
        <w:tblW w:w="0" w:type="auto"/>
        <w:tblLook w:val="04A0" w:firstRow="1" w:lastRow="0" w:firstColumn="1" w:lastColumn="0" w:noHBand="0" w:noVBand="1"/>
      </w:tblPr>
      <w:tblGrid>
        <w:gridCol w:w="704"/>
        <w:gridCol w:w="5147"/>
        <w:gridCol w:w="2926"/>
      </w:tblGrid>
      <w:tr w:rsidR="00951829" w:rsidRPr="001F0B91" w14:paraId="322C7774" w14:textId="77777777" w:rsidTr="000853DD">
        <w:tc>
          <w:tcPr>
            <w:tcW w:w="704" w:type="dxa"/>
          </w:tcPr>
          <w:p w14:paraId="60B5F5A8" w14:textId="77777777" w:rsidR="00951829" w:rsidRPr="001F0B91" w:rsidRDefault="00951829" w:rsidP="0024720D">
            <w:pPr>
              <w:spacing w:line="360" w:lineRule="auto"/>
              <w:jc w:val="both"/>
              <w:rPr>
                <w:szCs w:val="26"/>
              </w:rPr>
            </w:pPr>
            <w:r w:rsidRPr="001F0B91">
              <w:rPr>
                <w:szCs w:val="26"/>
              </w:rPr>
              <w:t>STT</w:t>
            </w:r>
          </w:p>
        </w:tc>
        <w:tc>
          <w:tcPr>
            <w:tcW w:w="5147" w:type="dxa"/>
          </w:tcPr>
          <w:p w14:paraId="3F9E2A7D" w14:textId="77777777" w:rsidR="00951829" w:rsidRPr="001F0B91" w:rsidRDefault="00951829" w:rsidP="0024720D">
            <w:pPr>
              <w:spacing w:line="360" w:lineRule="auto"/>
              <w:jc w:val="both"/>
              <w:rPr>
                <w:szCs w:val="26"/>
              </w:rPr>
            </w:pPr>
            <w:r w:rsidRPr="001F0B91">
              <w:rPr>
                <w:szCs w:val="26"/>
              </w:rPr>
              <w:t>Thông số</w:t>
            </w:r>
          </w:p>
        </w:tc>
        <w:tc>
          <w:tcPr>
            <w:tcW w:w="2926" w:type="dxa"/>
          </w:tcPr>
          <w:p w14:paraId="31D0CBF0" w14:textId="77777777" w:rsidR="00951829" w:rsidRPr="001F0B91" w:rsidRDefault="00951829" w:rsidP="0024720D">
            <w:pPr>
              <w:spacing w:line="360" w:lineRule="auto"/>
              <w:jc w:val="both"/>
              <w:rPr>
                <w:szCs w:val="26"/>
              </w:rPr>
            </w:pPr>
            <w:r w:rsidRPr="001F0B91">
              <w:rPr>
                <w:szCs w:val="26"/>
              </w:rPr>
              <w:t>Giá Trị</w:t>
            </w:r>
          </w:p>
        </w:tc>
      </w:tr>
      <w:tr w:rsidR="00951829" w:rsidRPr="001F0B91" w14:paraId="32F7A454" w14:textId="77777777" w:rsidTr="000853DD">
        <w:tc>
          <w:tcPr>
            <w:tcW w:w="704" w:type="dxa"/>
          </w:tcPr>
          <w:p w14:paraId="6EEF58A2" w14:textId="77777777" w:rsidR="00951829" w:rsidRPr="001F0B91" w:rsidRDefault="00951829" w:rsidP="0024720D">
            <w:pPr>
              <w:spacing w:line="360" w:lineRule="auto"/>
              <w:jc w:val="both"/>
              <w:rPr>
                <w:szCs w:val="26"/>
              </w:rPr>
            </w:pPr>
            <w:r w:rsidRPr="001F0B91">
              <w:rPr>
                <w:szCs w:val="26"/>
              </w:rPr>
              <w:t>1</w:t>
            </w:r>
          </w:p>
        </w:tc>
        <w:tc>
          <w:tcPr>
            <w:tcW w:w="5147" w:type="dxa"/>
          </w:tcPr>
          <w:p w14:paraId="6F28213B" w14:textId="77777777" w:rsidR="00951829" w:rsidRPr="001F0B91" w:rsidRDefault="00951829" w:rsidP="0024720D">
            <w:pPr>
              <w:spacing w:line="360" w:lineRule="auto"/>
              <w:jc w:val="both"/>
              <w:rPr>
                <w:szCs w:val="26"/>
              </w:rPr>
            </w:pPr>
            <w:r w:rsidRPr="001F0B91">
              <w:rPr>
                <w:szCs w:val="26"/>
              </w:rPr>
              <w:t>D</w:t>
            </w:r>
          </w:p>
        </w:tc>
        <w:tc>
          <w:tcPr>
            <w:tcW w:w="2926" w:type="dxa"/>
          </w:tcPr>
          <w:p w14:paraId="718FC14D" w14:textId="77777777" w:rsidR="00951829" w:rsidRPr="001F0B91" w:rsidRDefault="00951829" w:rsidP="0024720D">
            <w:pPr>
              <w:spacing w:line="360" w:lineRule="auto"/>
              <w:jc w:val="both"/>
              <w:rPr>
                <w:szCs w:val="26"/>
              </w:rPr>
            </w:pPr>
            <w:r w:rsidRPr="001F0B91">
              <w:rPr>
                <w:szCs w:val="26"/>
              </w:rPr>
              <w:t>0.6</w:t>
            </w:r>
          </w:p>
        </w:tc>
      </w:tr>
      <w:tr w:rsidR="00951829" w:rsidRPr="001F0B91" w14:paraId="1C533DB2" w14:textId="77777777" w:rsidTr="000853DD">
        <w:tc>
          <w:tcPr>
            <w:tcW w:w="704" w:type="dxa"/>
          </w:tcPr>
          <w:p w14:paraId="61680002" w14:textId="77777777" w:rsidR="00951829" w:rsidRPr="001F0B91" w:rsidRDefault="00951829" w:rsidP="0024720D">
            <w:pPr>
              <w:spacing w:line="360" w:lineRule="auto"/>
              <w:jc w:val="both"/>
              <w:rPr>
                <w:szCs w:val="26"/>
              </w:rPr>
            </w:pPr>
            <w:r w:rsidRPr="001F0B91">
              <w:rPr>
                <w:szCs w:val="26"/>
              </w:rPr>
              <w:t>2</w:t>
            </w:r>
          </w:p>
        </w:tc>
        <w:tc>
          <w:tcPr>
            <w:tcW w:w="5147" w:type="dxa"/>
          </w:tcPr>
          <w:p w14:paraId="6DD5303B" w14:textId="77777777" w:rsidR="00951829" w:rsidRPr="001F0B91" w:rsidRDefault="00951829" w:rsidP="0024720D">
            <w:pPr>
              <w:spacing w:line="360" w:lineRule="auto"/>
              <w:jc w:val="both"/>
              <w:rPr>
                <w:szCs w:val="26"/>
              </w:rPr>
            </w:pPr>
            <w:r w:rsidRPr="001F0B91">
              <w:rPr>
                <w:szCs w:val="26"/>
              </w:rPr>
              <w:t>L</w:t>
            </w:r>
          </w:p>
        </w:tc>
        <w:tc>
          <w:tcPr>
            <w:tcW w:w="2926" w:type="dxa"/>
          </w:tcPr>
          <w:p w14:paraId="26A829AB" w14:textId="22B1F464" w:rsidR="00951829" w:rsidRPr="001F0B91" w:rsidRDefault="009620A6" w:rsidP="0024720D">
            <w:pPr>
              <w:spacing w:line="360" w:lineRule="auto"/>
              <w:jc w:val="both"/>
              <w:rPr>
                <w:szCs w:val="26"/>
              </w:rPr>
            </w:pPr>
            <w:r>
              <w:rPr>
                <w:szCs w:val="26"/>
              </w:rPr>
              <w:t>4</w:t>
            </w:r>
            <w:r w:rsidR="000853DD" w:rsidRPr="001F0B91">
              <w:rPr>
                <w:szCs w:val="26"/>
              </w:rPr>
              <w:t>70 u</w:t>
            </w:r>
            <w:r w:rsidR="00951829" w:rsidRPr="001F0B91">
              <w:rPr>
                <w:szCs w:val="26"/>
              </w:rPr>
              <w:t>H</w:t>
            </w:r>
          </w:p>
        </w:tc>
      </w:tr>
      <w:tr w:rsidR="00951829" w:rsidRPr="001F0B91" w14:paraId="366447B3" w14:textId="77777777" w:rsidTr="000853DD">
        <w:tc>
          <w:tcPr>
            <w:tcW w:w="704" w:type="dxa"/>
          </w:tcPr>
          <w:p w14:paraId="40728E76" w14:textId="77777777" w:rsidR="00951829" w:rsidRPr="001F0B91" w:rsidRDefault="00951829" w:rsidP="0024720D">
            <w:pPr>
              <w:spacing w:line="360" w:lineRule="auto"/>
              <w:jc w:val="both"/>
              <w:rPr>
                <w:szCs w:val="26"/>
              </w:rPr>
            </w:pPr>
            <w:r w:rsidRPr="001F0B91">
              <w:rPr>
                <w:szCs w:val="26"/>
              </w:rPr>
              <w:t>3</w:t>
            </w:r>
          </w:p>
        </w:tc>
        <w:tc>
          <w:tcPr>
            <w:tcW w:w="5147" w:type="dxa"/>
          </w:tcPr>
          <w:p w14:paraId="05D01292" w14:textId="77777777" w:rsidR="00951829" w:rsidRPr="001F0B91" w:rsidRDefault="00951829" w:rsidP="0024720D">
            <w:pPr>
              <w:spacing w:line="360" w:lineRule="auto"/>
              <w:jc w:val="both"/>
              <w:rPr>
                <w:szCs w:val="26"/>
              </w:rPr>
            </w:pPr>
            <w:r w:rsidRPr="001F0B91">
              <w:rPr>
                <w:szCs w:val="26"/>
              </w:rPr>
              <w:t>C</w:t>
            </w:r>
          </w:p>
        </w:tc>
        <w:tc>
          <w:tcPr>
            <w:tcW w:w="2926" w:type="dxa"/>
          </w:tcPr>
          <w:p w14:paraId="1A652C61" w14:textId="23D2B795" w:rsidR="00951829" w:rsidRPr="001F0B91" w:rsidRDefault="00CE792A" w:rsidP="0024720D">
            <w:pPr>
              <w:keepNext/>
              <w:spacing w:line="360" w:lineRule="auto"/>
              <w:jc w:val="both"/>
              <w:rPr>
                <w:szCs w:val="26"/>
              </w:rPr>
            </w:pPr>
            <w:r>
              <w:rPr>
                <w:szCs w:val="26"/>
              </w:rPr>
              <w:t>520</w:t>
            </w:r>
            <w:r w:rsidR="009620A6">
              <w:rPr>
                <w:szCs w:val="26"/>
              </w:rPr>
              <w:t>n</w:t>
            </w:r>
            <w:r w:rsidR="00951829" w:rsidRPr="001F0B91">
              <w:rPr>
                <w:szCs w:val="26"/>
              </w:rPr>
              <w:t>F</w:t>
            </w:r>
          </w:p>
        </w:tc>
      </w:tr>
    </w:tbl>
    <w:p w14:paraId="401F7C4A" w14:textId="6D268412" w:rsidR="00E62B5A" w:rsidRPr="001F0B91" w:rsidRDefault="004D520D" w:rsidP="0024720D">
      <w:pPr>
        <w:pStyle w:val="Caption"/>
        <w:rPr>
          <w:szCs w:val="26"/>
        </w:rPr>
      </w:pPr>
      <w:bookmarkStart w:id="43" w:name="_Toc9778913"/>
      <w:r>
        <w:t xml:space="preserve">Bảng 5. </w:t>
      </w:r>
      <w:r w:rsidR="00E92785">
        <w:rPr>
          <w:noProof/>
        </w:rPr>
        <w:fldChar w:fldCharType="begin"/>
      </w:r>
      <w:r w:rsidR="00E92785">
        <w:rPr>
          <w:noProof/>
        </w:rPr>
        <w:instrText xml:space="preserve"> SEQ Bảng_5. \* ARABIC </w:instrText>
      </w:r>
      <w:r w:rsidR="00E92785">
        <w:rPr>
          <w:noProof/>
        </w:rPr>
        <w:fldChar w:fldCharType="separate"/>
      </w:r>
      <w:r>
        <w:rPr>
          <w:noProof/>
        </w:rPr>
        <w:t>1</w:t>
      </w:r>
      <w:r w:rsidR="00E92785">
        <w:rPr>
          <w:noProof/>
        </w:rPr>
        <w:fldChar w:fldCharType="end"/>
      </w:r>
      <w:r>
        <w:t xml:space="preserve"> Thông số mạch mô phỏng</w:t>
      </w:r>
      <w:bookmarkEnd w:id="43"/>
    </w:p>
    <w:p w14:paraId="18E4F7BB" w14:textId="785EFDE6" w:rsidR="005714B4" w:rsidRDefault="00733166" w:rsidP="0024720D">
      <w:pPr>
        <w:pStyle w:val="Heading2"/>
        <w:spacing w:line="360" w:lineRule="auto"/>
        <w:jc w:val="both"/>
      </w:pPr>
      <w:bookmarkStart w:id="44" w:name="_Toc9779740"/>
      <w:r>
        <w:lastRenderedPageBreak/>
        <w:t>5</w:t>
      </w:r>
      <w:r w:rsidR="00E62B5A" w:rsidRPr="001F0B91">
        <w:t>.2 Kết quả mô phỏng</w:t>
      </w:r>
      <w:bookmarkEnd w:id="44"/>
    </w:p>
    <w:p w14:paraId="2713E570" w14:textId="5E98A000" w:rsidR="00733166" w:rsidRDefault="008332BD" w:rsidP="0024720D">
      <w:pPr>
        <w:spacing w:line="360" w:lineRule="auto"/>
        <w:jc w:val="both"/>
        <w:rPr>
          <w:lang w:val="pt-BR"/>
        </w:rPr>
      </w:pPr>
      <w:r>
        <w:rPr>
          <w:lang w:val="pt-BR"/>
        </w:rPr>
        <w:t xml:space="preserve">Trên hình 5.1 </w:t>
      </w:r>
      <w:r w:rsidR="00733166">
        <w:rPr>
          <w:lang w:val="pt-BR"/>
        </w:rPr>
        <w:t>thể hiện một đoạn của V khi mạch ở trạng thái ổn định, ripple V khoả</w:t>
      </w:r>
      <w:r w:rsidR="00B666AE">
        <w:rPr>
          <w:lang w:val="pt-BR"/>
        </w:rPr>
        <w:t xml:space="preserve">ng 0.22 </w:t>
      </w:r>
      <w:r w:rsidR="00733166">
        <w:rPr>
          <w:lang w:val="pt-BR"/>
        </w:rPr>
        <w:t xml:space="preserve">V </w:t>
      </w:r>
      <m:oMath>
        <m:r>
          <w:rPr>
            <w:rFonts w:ascii="Cambria Math" w:hAnsi="Cambria Math"/>
            <w:lang w:val="pt-BR"/>
          </w:rPr>
          <m:t>≈</m:t>
        </m:r>
      </m:oMath>
      <w:r w:rsidR="00B666AE">
        <w:rPr>
          <w:lang w:val="pt-BR"/>
        </w:rPr>
        <w:t xml:space="preserve"> 2</w:t>
      </w:r>
      <w:r w:rsidR="00733166">
        <w:rPr>
          <w:lang w:val="pt-BR"/>
        </w:rPr>
        <w:t xml:space="preserve">% </w:t>
      </w:r>
      <w:r w:rsidR="00B666AE">
        <w:rPr>
          <w:lang w:val="pt-BR"/>
        </w:rPr>
        <w:t>≤ 10</w:t>
      </w:r>
      <w:r w:rsidR="00733166">
        <w:rPr>
          <w:lang w:val="pt-BR"/>
        </w:rPr>
        <w:t xml:space="preserve">% đạt yêu cầu đặt ra của mạch. </w:t>
      </w:r>
      <w:r w:rsidR="00B666AE">
        <w:rPr>
          <w:lang w:val="pt-BR"/>
        </w:rPr>
        <w:t xml:space="preserve"> </w:t>
      </w:r>
      <w:r w:rsidR="00733166">
        <w:rPr>
          <w:lang w:val="pt-BR"/>
        </w:rPr>
        <w:t>Điện áp trung bình khoả</w:t>
      </w:r>
      <w:r w:rsidR="00B666AE">
        <w:rPr>
          <w:lang w:val="pt-BR"/>
        </w:rPr>
        <w:t>ng 12</w:t>
      </w:r>
      <w:r w:rsidR="00733166">
        <w:rPr>
          <w:lang w:val="pt-BR"/>
        </w:rPr>
        <w:t>V.</w:t>
      </w:r>
    </w:p>
    <w:p w14:paraId="24A2B554" w14:textId="77777777" w:rsidR="00733166" w:rsidRPr="00733166" w:rsidRDefault="00733166" w:rsidP="0024720D">
      <w:pPr>
        <w:jc w:val="both"/>
      </w:pPr>
    </w:p>
    <w:p w14:paraId="453A196B" w14:textId="374BD228" w:rsidR="004D520D" w:rsidRDefault="00A130DD" w:rsidP="004D520D">
      <w:pPr>
        <w:keepNext/>
      </w:pPr>
      <w:r>
        <w:rPr>
          <w:noProof/>
        </w:rPr>
        <w:drawing>
          <wp:inline distT="0" distB="0" distL="0" distR="0" wp14:anchorId="72CA24C4" wp14:editId="3F3656FF">
            <wp:extent cx="5731510" cy="1121410"/>
            <wp:effectExtent l="0" t="0" r="2540" b="2540"/>
            <wp:docPr id="63" name="Hình ảnh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1121410"/>
                    </a:xfrm>
                    <a:prstGeom prst="rect">
                      <a:avLst/>
                    </a:prstGeom>
                  </pic:spPr>
                </pic:pic>
              </a:graphicData>
            </a:graphic>
          </wp:inline>
        </w:drawing>
      </w:r>
    </w:p>
    <w:p w14:paraId="6EA35B7B" w14:textId="3BF68A2B" w:rsidR="00733166" w:rsidRPr="0056581C" w:rsidRDefault="004D520D" w:rsidP="004D520D">
      <w:pPr>
        <w:pStyle w:val="Caption"/>
        <w:rPr>
          <w:sz w:val="26"/>
          <w:szCs w:val="26"/>
        </w:rPr>
      </w:pPr>
      <w:bookmarkStart w:id="45" w:name="_Toc9778973"/>
      <w:r w:rsidRPr="0056581C">
        <w:rPr>
          <w:sz w:val="26"/>
          <w:szCs w:val="26"/>
        </w:rPr>
        <w:t xml:space="preserve">Hình 5. </w:t>
      </w:r>
      <w:r w:rsidRPr="0056581C">
        <w:rPr>
          <w:sz w:val="26"/>
          <w:szCs w:val="26"/>
        </w:rPr>
        <w:fldChar w:fldCharType="begin"/>
      </w:r>
      <w:r w:rsidRPr="0056581C">
        <w:rPr>
          <w:sz w:val="26"/>
          <w:szCs w:val="26"/>
        </w:rPr>
        <w:instrText xml:space="preserve"> SEQ Hình_5. \* ARABIC </w:instrText>
      </w:r>
      <w:r w:rsidRPr="0056581C">
        <w:rPr>
          <w:sz w:val="26"/>
          <w:szCs w:val="26"/>
        </w:rPr>
        <w:fldChar w:fldCharType="separate"/>
      </w:r>
      <w:r w:rsidR="0056581C">
        <w:rPr>
          <w:noProof/>
          <w:sz w:val="26"/>
          <w:szCs w:val="26"/>
        </w:rPr>
        <w:t>1</w:t>
      </w:r>
      <w:r w:rsidRPr="0056581C">
        <w:rPr>
          <w:sz w:val="26"/>
          <w:szCs w:val="26"/>
        </w:rPr>
        <w:fldChar w:fldCharType="end"/>
      </w:r>
      <w:r w:rsidRPr="0056581C">
        <w:rPr>
          <w:sz w:val="26"/>
          <w:szCs w:val="26"/>
        </w:rPr>
        <w:t xml:space="preserve"> Điện áp đầu ra mô phỏng</w:t>
      </w:r>
      <w:bookmarkEnd w:id="45"/>
    </w:p>
    <w:p w14:paraId="2DD21E73" w14:textId="6D7A9A31" w:rsidR="00B666AE" w:rsidRDefault="00B666AE" w:rsidP="00195669">
      <w:pPr>
        <w:spacing w:line="360" w:lineRule="auto"/>
      </w:pPr>
      <w:r>
        <w:t xml:space="preserve">Hình 5.2 thể hiện một đoạn của </w:t>
      </w:r>
      <w:r w:rsidR="00195669">
        <w:t>công suất đầu ra</w:t>
      </w:r>
      <w:r w:rsidR="00114370">
        <w:t>, công suất của mạch xấp xỉ với yêu cầu đề ra.</w:t>
      </w:r>
    </w:p>
    <w:p w14:paraId="5D2CDC54" w14:textId="6CD2CCD0" w:rsidR="00195669" w:rsidRPr="00195669" w:rsidRDefault="00114370" w:rsidP="00195669">
      <w:pPr>
        <w:spacing w:line="360" w:lineRule="auto"/>
      </w:pPr>
      <w:r>
        <w:rPr>
          <w:noProof/>
        </w:rPr>
        <w:drawing>
          <wp:inline distT="0" distB="0" distL="0" distR="0" wp14:anchorId="6E0826A5" wp14:editId="28FE600C">
            <wp:extent cx="5579745" cy="1082675"/>
            <wp:effectExtent l="0" t="0" r="1905" b="3175"/>
            <wp:docPr id="86" name="Hình ảnh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79745" cy="1082675"/>
                    </a:xfrm>
                    <a:prstGeom prst="rect">
                      <a:avLst/>
                    </a:prstGeom>
                  </pic:spPr>
                </pic:pic>
              </a:graphicData>
            </a:graphic>
          </wp:inline>
        </w:drawing>
      </w:r>
    </w:p>
    <w:p w14:paraId="6B7EF889" w14:textId="4600B854" w:rsidR="0056581C" w:rsidRDefault="0056581C" w:rsidP="0056581C">
      <w:pPr>
        <w:keepNext/>
        <w:spacing w:line="360" w:lineRule="auto"/>
      </w:pPr>
    </w:p>
    <w:p w14:paraId="23007EE7" w14:textId="4805C6F4" w:rsidR="00E62B5A" w:rsidRPr="0056581C" w:rsidRDefault="0056581C" w:rsidP="0056581C">
      <w:pPr>
        <w:pStyle w:val="Caption"/>
        <w:rPr>
          <w:sz w:val="26"/>
          <w:szCs w:val="26"/>
        </w:rPr>
      </w:pPr>
      <w:bookmarkStart w:id="46" w:name="_Toc9778974"/>
      <w:r w:rsidRPr="0056581C">
        <w:rPr>
          <w:sz w:val="26"/>
          <w:szCs w:val="26"/>
        </w:rPr>
        <w:t xml:space="preserve">Hình 5. </w:t>
      </w:r>
      <w:r w:rsidRPr="0056581C">
        <w:rPr>
          <w:sz w:val="26"/>
          <w:szCs w:val="26"/>
        </w:rPr>
        <w:fldChar w:fldCharType="begin"/>
      </w:r>
      <w:r w:rsidRPr="0056581C">
        <w:rPr>
          <w:sz w:val="26"/>
          <w:szCs w:val="26"/>
        </w:rPr>
        <w:instrText xml:space="preserve"> SEQ Hình_5. \* ARABIC </w:instrText>
      </w:r>
      <w:r w:rsidRPr="0056581C">
        <w:rPr>
          <w:sz w:val="26"/>
          <w:szCs w:val="26"/>
        </w:rPr>
        <w:fldChar w:fldCharType="separate"/>
      </w:r>
      <w:r w:rsidRPr="0056581C">
        <w:rPr>
          <w:noProof/>
          <w:sz w:val="26"/>
          <w:szCs w:val="26"/>
        </w:rPr>
        <w:t>2</w:t>
      </w:r>
      <w:r w:rsidRPr="0056581C">
        <w:rPr>
          <w:sz w:val="26"/>
          <w:szCs w:val="26"/>
        </w:rPr>
        <w:fldChar w:fldCharType="end"/>
      </w:r>
      <w:r w:rsidRPr="0056581C">
        <w:rPr>
          <w:sz w:val="26"/>
          <w:szCs w:val="26"/>
        </w:rPr>
        <w:t xml:space="preserve"> </w:t>
      </w:r>
      <w:r w:rsidR="00195669">
        <w:rPr>
          <w:sz w:val="26"/>
          <w:szCs w:val="26"/>
        </w:rPr>
        <w:t>Công suất đầu ra</w:t>
      </w:r>
      <w:bookmarkEnd w:id="46"/>
    </w:p>
    <w:p w14:paraId="59711A1F" w14:textId="2DC8D021" w:rsidR="0034496F" w:rsidRDefault="0034496F" w:rsidP="0056581C">
      <w:pPr>
        <w:pStyle w:val="Heading2"/>
        <w:spacing w:line="360" w:lineRule="auto"/>
      </w:pPr>
      <w:bookmarkStart w:id="47" w:name="_Toc9779741"/>
      <w:r>
        <w:t>5.3 Kết luận</w:t>
      </w:r>
      <w:bookmarkEnd w:id="47"/>
    </w:p>
    <w:p w14:paraId="5851A606" w14:textId="1A7B4315" w:rsidR="00126C1B" w:rsidRDefault="0034496F" w:rsidP="00D82B66">
      <w:pPr>
        <w:spacing w:line="360" w:lineRule="auto"/>
        <w:rPr>
          <w:szCs w:val="26"/>
        </w:rPr>
      </w:pPr>
      <w:r>
        <w:rPr>
          <w:szCs w:val="26"/>
        </w:rPr>
        <w:t>Sau khi mô phỏng cho kết quả gần đúng với lý thuyết đặt ra. Đáp ứng yêu cầu của đề</w:t>
      </w:r>
      <w:r w:rsidR="00126C1B">
        <w:rPr>
          <w:szCs w:val="26"/>
        </w:rPr>
        <w:t xml:space="preserve"> bài</w:t>
      </w:r>
    </w:p>
    <w:p w14:paraId="05C9313C" w14:textId="12726B8B" w:rsidR="00B506C5" w:rsidRDefault="00B506C5" w:rsidP="00D82B66">
      <w:pPr>
        <w:spacing w:line="360" w:lineRule="auto"/>
        <w:rPr>
          <w:szCs w:val="26"/>
        </w:rPr>
      </w:pPr>
    </w:p>
    <w:p w14:paraId="4A94756F" w14:textId="3C69F72B" w:rsidR="00B506C5" w:rsidRDefault="00B506C5" w:rsidP="00D82B66">
      <w:pPr>
        <w:spacing w:line="360" w:lineRule="auto"/>
        <w:rPr>
          <w:szCs w:val="26"/>
        </w:rPr>
      </w:pPr>
    </w:p>
    <w:p w14:paraId="483C1047" w14:textId="43493D99" w:rsidR="00B506C5" w:rsidRDefault="00B506C5" w:rsidP="00D82B66">
      <w:pPr>
        <w:spacing w:line="360" w:lineRule="auto"/>
        <w:rPr>
          <w:szCs w:val="26"/>
        </w:rPr>
      </w:pPr>
    </w:p>
    <w:p w14:paraId="6BCCED32" w14:textId="77777777" w:rsidR="00B506C5" w:rsidRDefault="00B506C5" w:rsidP="00D82B66">
      <w:pPr>
        <w:spacing w:line="360" w:lineRule="auto"/>
        <w:rPr>
          <w:szCs w:val="26"/>
        </w:rPr>
      </w:pPr>
    </w:p>
    <w:p w14:paraId="1389170B" w14:textId="77777777" w:rsidR="00126C1B" w:rsidRDefault="00126C1B" w:rsidP="00D82B66">
      <w:pPr>
        <w:spacing w:line="360" w:lineRule="auto"/>
        <w:rPr>
          <w:szCs w:val="26"/>
        </w:rPr>
      </w:pPr>
    </w:p>
    <w:p w14:paraId="1A9A5837" w14:textId="6C58E9E0" w:rsidR="00AA63D4" w:rsidRDefault="00AA63D4" w:rsidP="00AA63D4">
      <w:pPr>
        <w:pStyle w:val="Heading1"/>
      </w:pPr>
      <w:bookmarkStart w:id="48" w:name="_Toc9779742"/>
      <w:r w:rsidRPr="00AA63D4">
        <w:lastRenderedPageBreak/>
        <w:t>CHƯƠNG 6: TRIỂN KHAI</w:t>
      </w:r>
      <w:bookmarkEnd w:id="48"/>
    </w:p>
    <w:p w14:paraId="48627F07" w14:textId="77777777" w:rsidR="00410A8A" w:rsidRDefault="00AA63D4" w:rsidP="00410A8A">
      <w:r>
        <w:t>Nhóm đi vào chế tạo mạch thực tế từ bước layout trên Altium đến việc hàn các linh kiện lại với nhau.</w:t>
      </w:r>
    </w:p>
    <w:p w14:paraId="4DA4B676" w14:textId="05B013A7" w:rsidR="00AA63D4" w:rsidRDefault="00AA63D4" w:rsidP="00410A8A">
      <w:pPr>
        <w:pStyle w:val="Heading2"/>
        <w:spacing w:line="360" w:lineRule="auto"/>
      </w:pPr>
      <w:bookmarkStart w:id="49" w:name="_Toc9779743"/>
      <w:r>
        <w:t>6.1 Thiết kế mạch PCB</w:t>
      </w:r>
      <w:bookmarkEnd w:id="49"/>
    </w:p>
    <w:p w14:paraId="6E45E0D9" w14:textId="139B9A02" w:rsidR="00410A8A" w:rsidRDefault="00410A8A" w:rsidP="00410A8A">
      <w:r>
        <w:rPr>
          <w:noProof/>
        </w:rPr>
        <mc:AlternateContent>
          <mc:Choice Requires="wps">
            <w:drawing>
              <wp:anchor distT="0" distB="0" distL="114300" distR="114300" simplePos="0" relativeHeight="251704320" behindDoc="0" locked="0" layoutInCell="1" allowOverlap="1" wp14:anchorId="536FF2CD" wp14:editId="3EB2B21A">
                <wp:simplePos x="0" y="0"/>
                <wp:positionH relativeFrom="column">
                  <wp:posOffset>532130</wp:posOffset>
                </wp:positionH>
                <wp:positionV relativeFrom="paragraph">
                  <wp:posOffset>3733165</wp:posOffset>
                </wp:positionV>
                <wp:extent cx="4676775" cy="635"/>
                <wp:effectExtent l="0" t="0" r="0" b="0"/>
                <wp:wrapTopAndBottom/>
                <wp:docPr id="109" name="Text Box 109"/>
                <wp:cNvGraphicFramePr/>
                <a:graphic xmlns:a="http://schemas.openxmlformats.org/drawingml/2006/main">
                  <a:graphicData uri="http://schemas.microsoft.com/office/word/2010/wordprocessingShape">
                    <wps:wsp>
                      <wps:cNvSpPr txBox="1"/>
                      <wps:spPr>
                        <a:xfrm>
                          <a:off x="0" y="0"/>
                          <a:ext cx="4676775" cy="635"/>
                        </a:xfrm>
                        <a:prstGeom prst="rect">
                          <a:avLst/>
                        </a:prstGeom>
                        <a:solidFill>
                          <a:prstClr val="white"/>
                        </a:solidFill>
                        <a:ln>
                          <a:noFill/>
                        </a:ln>
                        <a:effectLst/>
                      </wps:spPr>
                      <wps:txbx>
                        <w:txbxContent>
                          <w:p w14:paraId="3197476B" w14:textId="5043DCAB" w:rsidR="006A4B89" w:rsidRPr="00410A8A" w:rsidRDefault="006A4B89" w:rsidP="00410A8A">
                            <w:pPr>
                              <w:pStyle w:val="Caption"/>
                              <w:rPr>
                                <w:noProof/>
                                <w:sz w:val="26"/>
                                <w:szCs w:val="26"/>
                              </w:rPr>
                            </w:pPr>
                            <w:bookmarkStart w:id="50" w:name="_Toc9778981"/>
                            <w:r w:rsidRPr="00410A8A">
                              <w:rPr>
                                <w:sz w:val="26"/>
                                <w:szCs w:val="26"/>
                              </w:rPr>
                              <w:t xml:space="preserve">Hình 6. </w:t>
                            </w:r>
                            <w:r w:rsidRPr="00410A8A">
                              <w:rPr>
                                <w:sz w:val="26"/>
                                <w:szCs w:val="26"/>
                              </w:rPr>
                              <w:fldChar w:fldCharType="begin"/>
                            </w:r>
                            <w:r w:rsidRPr="00410A8A">
                              <w:rPr>
                                <w:sz w:val="26"/>
                                <w:szCs w:val="26"/>
                              </w:rPr>
                              <w:instrText xml:space="preserve"> SEQ Hình_6. \* ARABIC </w:instrText>
                            </w:r>
                            <w:r w:rsidRPr="00410A8A">
                              <w:rPr>
                                <w:sz w:val="26"/>
                                <w:szCs w:val="26"/>
                              </w:rPr>
                              <w:fldChar w:fldCharType="separate"/>
                            </w:r>
                            <w:r w:rsidRPr="00410A8A">
                              <w:rPr>
                                <w:noProof/>
                                <w:sz w:val="26"/>
                                <w:szCs w:val="26"/>
                              </w:rPr>
                              <w:t>1</w:t>
                            </w:r>
                            <w:r w:rsidRPr="00410A8A">
                              <w:rPr>
                                <w:sz w:val="26"/>
                                <w:szCs w:val="26"/>
                              </w:rPr>
                              <w:fldChar w:fldCharType="end"/>
                            </w:r>
                            <w:r w:rsidRPr="00410A8A">
                              <w:rPr>
                                <w:sz w:val="26"/>
                                <w:szCs w:val="26"/>
                              </w:rPr>
                              <w:t xml:space="preserve"> Sơ đồ nguyên lý trên Altium</w:t>
                            </w:r>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6FF2CD" id="Text Box 109" o:spid="_x0000_s1043" type="#_x0000_t202" style="position:absolute;margin-left:41.9pt;margin-top:293.95pt;width:368.25pt;height:.0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" stroked="f">
                <v:textbox style="mso-fit-shape-to-text:t" inset="0,0,0,0">
                  <w:txbxContent>
                    <w:p w14:paraId="3197476B" w14:textId="5043DCAB" w:rsidR="006A4B89" w:rsidRPr="00410A8A" w:rsidRDefault="006A4B89" w:rsidP="00410A8A">
                      <w:pPr>
                        <w:pStyle w:val="Caption"/>
                        <w:rPr>
                          <w:noProof/>
                          <w:sz w:val="26"/>
                          <w:szCs w:val="26"/>
                        </w:rPr>
                      </w:pPr>
                      <w:bookmarkStart w:id="51" w:name="_Toc9778981"/>
                      <w:r w:rsidRPr="00410A8A">
                        <w:rPr>
                          <w:sz w:val="26"/>
                          <w:szCs w:val="26"/>
                        </w:rPr>
                        <w:t xml:space="preserve">Hình 6. </w:t>
                      </w:r>
                      <w:r w:rsidRPr="00410A8A">
                        <w:rPr>
                          <w:sz w:val="26"/>
                          <w:szCs w:val="26"/>
                        </w:rPr>
                        <w:fldChar w:fldCharType="begin"/>
                      </w:r>
                      <w:r w:rsidRPr="00410A8A">
                        <w:rPr>
                          <w:sz w:val="26"/>
                          <w:szCs w:val="26"/>
                        </w:rPr>
                        <w:instrText xml:space="preserve"> SEQ Hình_6. \* ARABIC </w:instrText>
                      </w:r>
                      <w:r w:rsidRPr="00410A8A">
                        <w:rPr>
                          <w:sz w:val="26"/>
                          <w:szCs w:val="26"/>
                        </w:rPr>
                        <w:fldChar w:fldCharType="separate"/>
                      </w:r>
                      <w:r w:rsidRPr="00410A8A">
                        <w:rPr>
                          <w:noProof/>
                          <w:sz w:val="26"/>
                          <w:szCs w:val="26"/>
                        </w:rPr>
                        <w:t>1</w:t>
                      </w:r>
                      <w:r w:rsidRPr="00410A8A">
                        <w:rPr>
                          <w:sz w:val="26"/>
                          <w:szCs w:val="26"/>
                        </w:rPr>
                        <w:fldChar w:fldCharType="end"/>
                      </w:r>
                      <w:r w:rsidRPr="00410A8A">
                        <w:rPr>
                          <w:sz w:val="26"/>
                          <w:szCs w:val="26"/>
                        </w:rPr>
                        <w:t xml:space="preserve"> Sơ đồ nguyên lý trên Altium</w:t>
                      </w:r>
                      <w:bookmarkEnd w:id="51"/>
                    </w:p>
                  </w:txbxContent>
                </v:textbox>
                <w10:wrap type="topAndBottom"/>
              </v:shape>
            </w:pict>
          </mc:Fallback>
        </mc:AlternateContent>
      </w:r>
      <w:r>
        <w:rPr>
          <w:noProof/>
        </w:rPr>
        <w:drawing>
          <wp:anchor distT="0" distB="0" distL="114300" distR="114300" simplePos="0" relativeHeight="251702272" behindDoc="0" locked="0" layoutInCell="1" allowOverlap="1" wp14:anchorId="0AFAE2FE" wp14:editId="676B38B8">
            <wp:simplePos x="0" y="0"/>
            <wp:positionH relativeFrom="margin">
              <wp:align>center</wp:align>
            </wp:positionH>
            <wp:positionV relativeFrom="paragraph">
              <wp:posOffset>640715</wp:posOffset>
            </wp:positionV>
            <wp:extent cx="4676775" cy="3035300"/>
            <wp:effectExtent l="114300" t="114300" r="104775" b="146050"/>
            <wp:wrapTopAndBottom/>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4676775" cy="30353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r>
        <w:t>Chúng em làm mạch thủ công với thiết kế vẽ bằng Altium Designer, hình 6.1 là</w:t>
      </w:r>
      <w:r w:rsidRPr="00D70A5A">
        <w:t xml:space="preserve"> </w:t>
      </w:r>
      <w:r>
        <w:t>mạch nguyên lý thiết kế trên Altium.</w:t>
      </w:r>
    </w:p>
    <w:p w14:paraId="47ABE74A" w14:textId="6422BF5E" w:rsidR="00410A8A" w:rsidRPr="00410A8A" w:rsidRDefault="00E84836" w:rsidP="00E84836">
      <w:pPr>
        <w:jc w:val="center"/>
      </w:pPr>
      <w:r>
        <w:rPr>
          <w:noProof/>
        </w:rPr>
        <w:drawing>
          <wp:inline distT="0" distB="0" distL="0" distR="0" wp14:anchorId="2414705D" wp14:editId="3F2752E3">
            <wp:extent cx="4781550" cy="320553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89745" cy="3211029"/>
                    </a:xfrm>
                    <a:prstGeom prst="rect">
                      <a:avLst/>
                    </a:prstGeom>
                  </pic:spPr>
                </pic:pic>
              </a:graphicData>
            </a:graphic>
          </wp:inline>
        </w:drawing>
      </w:r>
    </w:p>
    <w:p w14:paraId="1F187AFD" w14:textId="1834CF37" w:rsidR="008F65DF" w:rsidRDefault="0056581C" w:rsidP="0056581C">
      <w:pPr>
        <w:pStyle w:val="Caption"/>
      </w:pPr>
      <w:bookmarkStart w:id="52" w:name="_Toc9778982"/>
      <w:r>
        <w:t xml:space="preserve">Hình 6. </w:t>
      </w:r>
      <w:r w:rsidR="00E92785">
        <w:rPr>
          <w:noProof/>
        </w:rPr>
        <w:fldChar w:fldCharType="begin"/>
      </w:r>
      <w:r w:rsidR="00E92785">
        <w:rPr>
          <w:noProof/>
        </w:rPr>
        <w:instrText xml:space="preserve"> SEQ Hình_6. \* ARABIC </w:instrText>
      </w:r>
      <w:r w:rsidR="00E92785">
        <w:rPr>
          <w:noProof/>
        </w:rPr>
        <w:fldChar w:fldCharType="separate"/>
      </w:r>
      <w:r w:rsidR="00410A8A">
        <w:rPr>
          <w:noProof/>
        </w:rPr>
        <w:t>2</w:t>
      </w:r>
      <w:r w:rsidR="00E92785">
        <w:rPr>
          <w:noProof/>
        </w:rPr>
        <w:fldChar w:fldCharType="end"/>
      </w:r>
      <w:r>
        <w:t xml:space="preserve"> PCB -2D</w:t>
      </w:r>
      <w:bookmarkEnd w:id="52"/>
    </w:p>
    <w:p w14:paraId="504A758A" w14:textId="05FCB212" w:rsidR="00AA63D4" w:rsidRDefault="00AA63D4" w:rsidP="00AA63D4">
      <w:pPr>
        <w:pStyle w:val="Heading2"/>
      </w:pPr>
      <w:bookmarkStart w:id="53" w:name="_Toc9779744"/>
      <w:r>
        <w:lastRenderedPageBreak/>
        <w:t>6.2 Đánh giá sản phẩm thực tế</w:t>
      </w:r>
      <w:bookmarkEnd w:id="53"/>
    </w:p>
    <w:p w14:paraId="4A4815C9" w14:textId="1A8C5F70" w:rsidR="00AA63D4" w:rsidRDefault="00D70A5A" w:rsidP="00AA63D4">
      <w:r>
        <w:tab/>
        <w:t xml:space="preserve">Sản phẩm thực tế được làm thủ công, </w:t>
      </w:r>
      <w:r w:rsidR="002C4879">
        <w:t>hình 6.3 là hình ảnh thủ công. Sau khi có mạch ta tiến hành băm xung bằng IC UC3843. Sau khi lắp mạch và đo thử điện áp đầu ra được 11.8V, kết quả chấp nhận được phù hợp yêu cầu. Sản phẩm đã đạt được các yêu câu chức năng và phi chức năng đặt ra. Tuy nhiên do hạn chế về mặt kiến thức, chúng em vẫn chưa kiểm chứng được hiệu suất thực tế của mạch theo công suất ra</w:t>
      </w:r>
    </w:p>
    <w:p w14:paraId="16361319" w14:textId="7F599036" w:rsidR="002C4879" w:rsidRDefault="002C4879" w:rsidP="002C4879">
      <w:pPr>
        <w:jc w:val="center"/>
      </w:pPr>
      <w:r>
        <w:t>Hình 6.4 Sản phẩm thực tế</w:t>
      </w:r>
    </w:p>
    <w:p w14:paraId="0D45B513" w14:textId="77777777" w:rsidR="00126C1B" w:rsidRDefault="00126C1B" w:rsidP="002C4879">
      <w:pPr>
        <w:jc w:val="center"/>
      </w:pPr>
    </w:p>
    <w:p w14:paraId="46405698" w14:textId="77777777" w:rsidR="00126C1B" w:rsidRDefault="00126C1B" w:rsidP="002C4879">
      <w:pPr>
        <w:jc w:val="center"/>
      </w:pPr>
    </w:p>
    <w:p w14:paraId="2D46E401" w14:textId="77777777" w:rsidR="00126C1B" w:rsidRDefault="00126C1B" w:rsidP="002C4879">
      <w:pPr>
        <w:jc w:val="center"/>
      </w:pPr>
    </w:p>
    <w:p w14:paraId="13A5CB97" w14:textId="77777777" w:rsidR="00126C1B" w:rsidRDefault="00126C1B" w:rsidP="002C4879">
      <w:pPr>
        <w:jc w:val="center"/>
      </w:pPr>
    </w:p>
    <w:p w14:paraId="5A800F6F" w14:textId="77777777" w:rsidR="00126C1B" w:rsidRDefault="00126C1B" w:rsidP="002C4879">
      <w:pPr>
        <w:jc w:val="center"/>
      </w:pPr>
    </w:p>
    <w:p w14:paraId="7DDCFC46" w14:textId="77777777" w:rsidR="00126C1B" w:rsidRDefault="00126C1B" w:rsidP="002C4879">
      <w:pPr>
        <w:jc w:val="center"/>
      </w:pPr>
    </w:p>
    <w:p w14:paraId="21C6F94D" w14:textId="77777777" w:rsidR="00126C1B" w:rsidRDefault="00126C1B" w:rsidP="002C4879">
      <w:pPr>
        <w:jc w:val="center"/>
      </w:pPr>
    </w:p>
    <w:p w14:paraId="6956B9CA" w14:textId="77777777" w:rsidR="00126C1B" w:rsidRDefault="00126C1B" w:rsidP="002C4879">
      <w:pPr>
        <w:jc w:val="center"/>
      </w:pPr>
    </w:p>
    <w:p w14:paraId="3F226AC7" w14:textId="77777777" w:rsidR="00126C1B" w:rsidRDefault="00126C1B" w:rsidP="002C4879">
      <w:pPr>
        <w:jc w:val="center"/>
      </w:pPr>
    </w:p>
    <w:p w14:paraId="26671974" w14:textId="77777777" w:rsidR="00126C1B" w:rsidRDefault="00126C1B" w:rsidP="002C4879">
      <w:pPr>
        <w:jc w:val="center"/>
      </w:pPr>
    </w:p>
    <w:p w14:paraId="5C4843B7" w14:textId="77777777" w:rsidR="00126C1B" w:rsidRDefault="00126C1B" w:rsidP="002C4879">
      <w:pPr>
        <w:jc w:val="center"/>
      </w:pPr>
    </w:p>
    <w:p w14:paraId="5B5AB5BF" w14:textId="77777777" w:rsidR="00126C1B" w:rsidRDefault="00126C1B" w:rsidP="002C4879">
      <w:pPr>
        <w:jc w:val="center"/>
      </w:pPr>
    </w:p>
    <w:p w14:paraId="41FB3A4D" w14:textId="77777777" w:rsidR="00126C1B" w:rsidRDefault="00126C1B" w:rsidP="002C4879">
      <w:pPr>
        <w:jc w:val="center"/>
      </w:pPr>
    </w:p>
    <w:p w14:paraId="5DF8749C" w14:textId="77777777" w:rsidR="00126C1B" w:rsidRDefault="00126C1B" w:rsidP="002C4879">
      <w:pPr>
        <w:jc w:val="center"/>
      </w:pPr>
    </w:p>
    <w:p w14:paraId="1F9E804E" w14:textId="77777777" w:rsidR="00126C1B" w:rsidRDefault="00126C1B" w:rsidP="002C4879">
      <w:pPr>
        <w:jc w:val="center"/>
      </w:pPr>
    </w:p>
    <w:p w14:paraId="1EACFEF0" w14:textId="77777777" w:rsidR="00126C1B" w:rsidRDefault="00126C1B" w:rsidP="002C4879">
      <w:pPr>
        <w:jc w:val="center"/>
      </w:pPr>
    </w:p>
    <w:p w14:paraId="6DBD056A" w14:textId="77777777" w:rsidR="00126C1B" w:rsidRDefault="00126C1B" w:rsidP="002C4879">
      <w:pPr>
        <w:jc w:val="center"/>
      </w:pPr>
    </w:p>
    <w:p w14:paraId="0785B79C" w14:textId="77777777" w:rsidR="00126C1B" w:rsidRDefault="00126C1B" w:rsidP="002C4879">
      <w:pPr>
        <w:jc w:val="center"/>
      </w:pPr>
    </w:p>
    <w:p w14:paraId="2FE19824" w14:textId="77777777" w:rsidR="00126C1B" w:rsidRDefault="00126C1B" w:rsidP="002C4879">
      <w:pPr>
        <w:jc w:val="center"/>
      </w:pPr>
    </w:p>
    <w:p w14:paraId="7C9666F4" w14:textId="77777777" w:rsidR="00126C1B" w:rsidRDefault="00126C1B" w:rsidP="002C4879">
      <w:pPr>
        <w:jc w:val="center"/>
      </w:pPr>
    </w:p>
    <w:p w14:paraId="30F8A297" w14:textId="77777777" w:rsidR="00126C1B" w:rsidRDefault="00126C1B" w:rsidP="002C4879">
      <w:pPr>
        <w:jc w:val="center"/>
      </w:pPr>
    </w:p>
    <w:p w14:paraId="4D824FC0" w14:textId="77777777" w:rsidR="00126C1B" w:rsidRDefault="00126C1B" w:rsidP="002C4879">
      <w:pPr>
        <w:jc w:val="center"/>
      </w:pPr>
    </w:p>
    <w:p w14:paraId="41978BAA" w14:textId="1581BBE2" w:rsidR="00126C1B" w:rsidRDefault="00126C1B" w:rsidP="00126C1B">
      <w:pPr>
        <w:pStyle w:val="Heading1"/>
      </w:pPr>
      <w:bookmarkStart w:id="54" w:name="_Toc9779745"/>
      <w:r>
        <w:lastRenderedPageBreak/>
        <w:t>CHƯƠNG 7: KẾT LUẬN</w:t>
      </w:r>
      <w:bookmarkEnd w:id="54"/>
    </w:p>
    <w:p w14:paraId="7910E35A" w14:textId="38B285DB" w:rsidR="00126C1B" w:rsidRDefault="00126C1B" w:rsidP="00126C1B">
      <w:r>
        <w:t>Sau khoảng 2 tháng làm việc nhóm chưa thành công trong việc chế tạo mạch nguồn 20V cho công suất đầu 6W. Nguyên nhân có thể do sai sót trong việc lựa chọn IC tạo xung hoặc thiết kế mạch cho mosfet driver. Nhóm sẽ tìm hiểu và khắc phục trong thời gian tới. Chúng em xin cảm ơn sự hướng dẫn của TS.Phạm Nguyễn Thanh Loan đã giúp nhóm chúng em thực hiện đề tài này.</w:t>
      </w:r>
    </w:p>
    <w:p w14:paraId="6E1422A3" w14:textId="77777777" w:rsidR="00126C1B" w:rsidRDefault="00126C1B" w:rsidP="00126C1B"/>
    <w:p w14:paraId="70BAC9E2" w14:textId="77777777" w:rsidR="00C3256D" w:rsidRDefault="00C3256D" w:rsidP="00126C1B"/>
    <w:p w14:paraId="48DFC8EE" w14:textId="77777777" w:rsidR="00C3256D" w:rsidRDefault="00C3256D" w:rsidP="00126C1B"/>
    <w:p w14:paraId="4C2C269B" w14:textId="2FB49678" w:rsidR="00C3256D" w:rsidRDefault="00C3256D" w:rsidP="00126C1B"/>
    <w:p w14:paraId="3DFD4473" w14:textId="3837B4DD" w:rsidR="00B506C5" w:rsidRDefault="00B506C5" w:rsidP="00126C1B"/>
    <w:p w14:paraId="4C2247E5" w14:textId="5A2CEC37" w:rsidR="00B506C5" w:rsidRDefault="00B506C5" w:rsidP="00126C1B"/>
    <w:p w14:paraId="086ED386" w14:textId="1EB5717B" w:rsidR="00B506C5" w:rsidRDefault="00B506C5" w:rsidP="00126C1B"/>
    <w:p w14:paraId="31CF3F32" w14:textId="76B82DE3" w:rsidR="00B506C5" w:rsidRDefault="00B506C5" w:rsidP="00126C1B"/>
    <w:p w14:paraId="12C55DAC" w14:textId="38A73ADE" w:rsidR="00B506C5" w:rsidRDefault="00B506C5" w:rsidP="00126C1B"/>
    <w:p w14:paraId="028A3703" w14:textId="0B6D11D6" w:rsidR="00B506C5" w:rsidRDefault="00B506C5" w:rsidP="00126C1B"/>
    <w:p w14:paraId="7251E481" w14:textId="4AB82EAD" w:rsidR="00B506C5" w:rsidRDefault="00B506C5" w:rsidP="00126C1B"/>
    <w:p w14:paraId="16E37D4A" w14:textId="304A3C93" w:rsidR="00B506C5" w:rsidRDefault="00B506C5" w:rsidP="00126C1B"/>
    <w:p w14:paraId="2B02B230" w14:textId="217AACA9" w:rsidR="00B506C5" w:rsidRDefault="00B506C5" w:rsidP="00126C1B"/>
    <w:p w14:paraId="7A3EA556" w14:textId="5059BB31" w:rsidR="00B506C5" w:rsidRDefault="00B506C5" w:rsidP="00126C1B"/>
    <w:p w14:paraId="1D6F36D2" w14:textId="4E96DEF8" w:rsidR="00B506C5" w:rsidRDefault="00B506C5" w:rsidP="00126C1B"/>
    <w:p w14:paraId="0CF4B147" w14:textId="2241BAD3" w:rsidR="00B506C5" w:rsidRDefault="00B506C5" w:rsidP="00126C1B"/>
    <w:p w14:paraId="4EA8F5D0" w14:textId="42EAF924" w:rsidR="00B506C5" w:rsidRDefault="00B506C5" w:rsidP="00126C1B"/>
    <w:p w14:paraId="4B64A5FB" w14:textId="6F406818" w:rsidR="00B506C5" w:rsidRDefault="00B506C5" w:rsidP="00126C1B"/>
    <w:p w14:paraId="14E65FBA" w14:textId="64F3118C" w:rsidR="00B506C5" w:rsidRDefault="00B506C5" w:rsidP="00126C1B"/>
    <w:p w14:paraId="5BF523CA" w14:textId="666AE6DB" w:rsidR="00B506C5" w:rsidRDefault="00B506C5" w:rsidP="00126C1B"/>
    <w:p w14:paraId="2E273DAC" w14:textId="3275A85B" w:rsidR="00B506C5" w:rsidRDefault="00B506C5" w:rsidP="00126C1B"/>
    <w:p w14:paraId="66C87FBA" w14:textId="34D8E627" w:rsidR="00B506C5" w:rsidRDefault="00B506C5" w:rsidP="00126C1B"/>
    <w:p w14:paraId="06978485" w14:textId="56556264" w:rsidR="00C3256D" w:rsidRDefault="00C3256D" w:rsidP="00126C1B"/>
    <w:p w14:paraId="24AC7E7B" w14:textId="4F95FEB7" w:rsidR="00B506C5" w:rsidRPr="00B506C5" w:rsidRDefault="00B506C5" w:rsidP="00F33E7E">
      <w:pPr>
        <w:pStyle w:val="Heading1"/>
        <w:rPr>
          <w:b w:val="0"/>
        </w:rPr>
      </w:pPr>
      <w:bookmarkStart w:id="55" w:name="_Toc9779746"/>
      <w:r w:rsidRPr="00B506C5">
        <w:rPr>
          <w:b w:val="0"/>
        </w:rPr>
        <w:lastRenderedPageBreak/>
        <w:t>DANH MỤC TÀI LIỆU THAM KHẢO</w:t>
      </w:r>
      <w:bookmarkEnd w:id="55"/>
    </w:p>
    <w:p w14:paraId="7F53412F" w14:textId="77777777" w:rsidR="00B506C5" w:rsidRDefault="00B506C5" w:rsidP="00B506C5">
      <w:pPr>
        <w:rPr>
          <w:sz w:val="28"/>
        </w:rPr>
      </w:pPr>
      <w:r>
        <w:t>[1] Fundamentals of Power Electronics, Robert W.Erickson, 2</w:t>
      </w:r>
      <w:r>
        <w:rPr>
          <w:vertAlign w:val="superscript"/>
        </w:rPr>
        <w:t>nd</w:t>
      </w:r>
      <w:r>
        <w:t xml:space="preserve"> edition 2004.</w:t>
      </w:r>
    </w:p>
    <w:p w14:paraId="580FBC92" w14:textId="22F143BE" w:rsidR="00F33E7E" w:rsidRDefault="00B506C5" w:rsidP="00126C1B">
      <w:r>
        <w:t>[2]</w:t>
      </w:r>
      <w:r w:rsidR="00F33E7E">
        <w:t xml:space="preserve"> </w:t>
      </w:r>
      <w:hyperlink r:id="rId33" w:history="1">
        <w:r w:rsidR="00F33E7E">
          <w:rPr>
            <w:rStyle w:val="Hyperlink"/>
          </w:rPr>
          <w:t>https://www.datasheets.com/</w:t>
        </w:r>
      </w:hyperlink>
    </w:p>
    <w:p w14:paraId="55FCBFE5" w14:textId="11C0C130" w:rsidR="00C3256D" w:rsidRDefault="00F33E7E" w:rsidP="00126C1B">
      <w:r>
        <w:t>[3]</w:t>
      </w:r>
      <w:r w:rsidRPr="00F33E7E">
        <w:t xml:space="preserve"> </w:t>
      </w:r>
      <w:hyperlink r:id="rId34" w:history="1">
        <w:r>
          <w:rPr>
            <w:rStyle w:val="Hyperlink"/>
          </w:rPr>
          <w:t>http://www.alldatasheet.com/view.jsp?Searchword=UC3843&amp;sField=4</w:t>
        </w:r>
      </w:hyperlink>
    </w:p>
    <w:p w14:paraId="5C5AA69B" w14:textId="77777777" w:rsidR="00C3256D" w:rsidRDefault="00C3256D" w:rsidP="00126C1B"/>
    <w:p w14:paraId="1CB67029" w14:textId="77777777" w:rsidR="00C3256D" w:rsidRDefault="00C3256D" w:rsidP="00126C1B"/>
    <w:p w14:paraId="1DF9A54C" w14:textId="77777777" w:rsidR="00C3256D" w:rsidRDefault="00C3256D" w:rsidP="00126C1B"/>
    <w:p w14:paraId="0D470444" w14:textId="77777777" w:rsidR="00C3256D" w:rsidRDefault="00C3256D" w:rsidP="00126C1B"/>
    <w:p w14:paraId="787B6C42" w14:textId="77777777" w:rsidR="00C3256D" w:rsidRDefault="00C3256D" w:rsidP="00126C1B"/>
    <w:p w14:paraId="31F50BBA" w14:textId="77777777" w:rsidR="00C3256D" w:rsidRDefault="00C3256D" w:rsidP="00126C1B"/>
    <w:p w14:paraId="20CF99D7" w14:textId="77777777" w:rsidR="00C3256D" w:rsidRDefault="00C3256D" w:rsidP="00126C1B"/>
    <w:p w14:paraId="574D9A95" w14:textId="77777777" w:rsidR="00C3256D" w:rsidRDefault="00C3256D" w:rsidP="00126C1B"/>
    <w:p w14:paraId="573018EC" w14:textId="77777777" w:rsidR="00C3256D" w:rsidRDefault="00C3256D" w:rsidP="00126C1B"/>
    <w:p w14:paraId="6B390AEB" w14:textId="77777777" w:rsidR="00C3256D" w:rsidRDefault="00C3256D" w:rsidP="00126C1B"/>
    <w:p w14:paraId="0664DCE0" w14:textId="77777777" w:rsidR="00C3256D" w:rsidRDefault="00C3256D" w:rsidP="00126C1B"/>
    <w:p w14:paraId="667A2875" w14:textId="77777777" w:rsidR="00C3256D" w:rsidRDefault="00C3256D" w:rsidP="00126C1B"/>
    <w:p w14:paraId="776EFB59" w14:textId="77777777" w:rsidR="00C3256D" w:rsidRDefault="00C3256D" w:rsidP="00126C1B"/>
    <w:p w14:paraId="05A28D4C" w14:textId="77777777" w:rsidR="00C3256D" w:rsidRDefault="00C3256D" w:rsidP="00B506C5"/>
    <w:sectPr w:rsidR="00C3256D" w:rsidSect="0084794A">
      <w:headerReference w:type="default" r:id="rId35"/>
      <w:pgSz w:w="11906" w:h="16838" w:code="9"/>
      <w:pgMar w:top="1440" w:right="1134" w:bottom="1440" w:left="1985"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8DB935" w14:textId="77777777" w:rsidR="006D255F" w:rsidRDefault="006D255F" w:rsidP="00827EC4">
      <w:pPr>
        <w:spacing w:after="0" w:line="240" w:lineRule="auto"/>
      </w:pPr>
      <w:r>
        <w:separator/>
      </w:r>
    </w:p>
  </w:endnote>
  <w:endnote w:type="continuationSeparator" w:id="0">
    <w:p w14:paraId="053BEC16" w14:textId="77777777" w:rsidR="006D255F" w:rsidRDefault="006D255F" w:rsidP="00827E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5B8DAB" w14:textId="77777777" w:rsidR="006D255F" w:rsidRDefault="006D255F" w:rsidP="00827EC4">
      <w:pPr>
        <w:spacing w:after="0" w:line="240" w:lineRule="auto"/>
      </w:pPr>
      <w:r>
        <w:separator/>
      </w:r>
    </w:p>
  </w:footnote>
  <w:footnote w:type="continuationSeparator" w:id="0">
    <w:p w14:paraId="7F949113" w14:textId="77777777" w:rsidR="006D255F" w:rsidRDefault="006D255F" w:rsidP="00827E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9F393A" w14:textId="3AB65593" w:rsidR="006A4B89" w:rsidRDefault="006A4B89">
    <w:pPr>
      <w:pStyle w:val="Header"/>
    </w:pP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F163A"/>
    <w:multiLevelType w:val="hybridMultilevel"/>
    <w:tmpl w:val="D522FF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68103A4"/>
    <w:multiLevelType w:val="hybridMultilevel"/>
    <w:tmpl w:val="CEB0D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0D77629"/>
    <w:multiLevelType w:val="hybridMultilevel"/>
    <w:tmpl w:val="CBBEA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08F6575"/>
    <w:multiLevelType w:val="multilevel"/>
    <w:tmpl w:val="FCD2ABD6"/>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484966D4"/>
    <w:multiLevelType w:val="hybridMultilevel"/>
    <w:tmpl w:val="41D6F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45A2EE1"/>
    <w:multiLevelType w:val="hybridMultilevel"/>
    <w:tmpl w:val="C5F862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69401824"/>
    <w:multiLevelType w:val="hybridMultilevel"/>
    <w:tmpl w:val="A90E03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EC01277"/>
    <w:multiLevelType w:val="hybridMultilevel"/>
    <w:tmpl w:val="0EF2B0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
  </w:num>
  <w:num w:numId="3">
    <w:abstractNumId w:val="0"/>
  </w:num>
  <w:num w:numId="4">
    <w:abstractNumId w:val="5"/>
  </w:num>
  <w:num w:numId="5">
    <w:abstractNumId w:val="1"/>
  </w:num>
  <w:num w:numId="6">
    <w:abstractNumId w:val="6"/>
  </w:num>
  <w:num w:numId="7">
    <w:abstractNumId w:val="3"/>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899"/>
    <w:rsid w:val="00014814"/>
    <w:rsid w:val="00026436"/>
    <w:rsid w:val="00044706"/>
    <w:rsid w:val="00052D38"/>
    <w:rsid w:val="0005459A"/>
    <w:rsid w:val="00064876"/>
    <w:rsid w:val="00073F1B"/>
    <w:rsid w:val="000853DD"/>
    <w:rsid w:val="000B59B3"/>
    <w:rsid w:val="000C3845"/>
    <w:rsid w:val="000D1B62"/>
    <w:rsid w:val="000D4BB1"/>
    <w:rsid w:val="000D73D9"/>
    <w:rsid w:val="000E387B"/>
    <w:rsid w:val="00114370"/>
    <w:rsid w:val="00126C1B"/>
    <w:rsid w:val="001603D7"/>
    <w:rsid w:val="00164BAD"/>
    <w:rsid w:val="0016527A"/>
    <w:rsid w:val="00195669"/>
    <w:rsid w:val="001A37FA"/>
    <w:rsid w:val="001C5887"/>
    <w:rsid w:val="001D01AD"/>
    <w:rsid w:val="001F0B91"/>
    <w:rsid w:val="00200C3D"/>
    <w:rsid w:val="002057D3"/>
    <w:rsid w:val="00216A40"/>
    <w:rsid w:val="00233B7D"/>
    <w:rsid w:val="00237D4C"/>
    <w:rsid w:val="0024605D"/>
    <w:rsid w:val="0024720D"/>
    <w:rsid w:val="00260B3B"/>
    <w:rsid w:val="00282B52"/>
    <w:rsid w:val="00282D4A"/>
    <w:rsid w:val="002A546C"/>
    <w:rsid w:val="002B3C37"/>
    <w:rsid w:val="002B6F90"/>
    <w:rsid w:val="002C0C4D"/>
    <w:rsid w:val="002C4322"/>
    <w:rsid w:val="002C4879"/>
    <w:rsid w:val="002E01AE"/>
    <w:rsid w:val="002F26AA"/>
    <w:rsid w:val="002F349B"/>
    <w:rsid w:val="00302E01"/>
    <w:rsid w:val="00312310"/>
    <w:rsid w:val="00316428"/>
    <w:rsid w:val="0034496F"/>
    <w:rsid w:val="00370961"/>
    <w:rsid w:val="00372B59"/>
    <w:rsid w:val="00393EA9"/>
    <w:rsid w:val="003D0015"/>
    <w:rsid w:val="003E318B"/>
    <w:rsid w:val="0040125C"/>
    <w:rsid w:val="00402B2A"/>
    <w:rsid w:val="00410A8A"/>
    <w:rsid w:val="00417EA1"/>
    <w:rsid w:val="00447238"/>
    <w:rsid w:val="00453329"/>
    <w:rsid w:val="00460B73"/>
    <w:rsid w:val="00467054"/>
    <w:rsid w:val="0047235E"/>
    <w:rsid w:val="00474FBD"/>
    <w:rsid w:val="00480E94"/>
    <w:rsid w:val="00487BD3"/>
    <w:rsid w:val="0049106C"/>
    <w:rsid w:val="004C77A3"/>
    <w:rsid w:val="004D520D"/>
    <w:rsid w:val="004E0705"/>
    <w:rsid w:val="004E4512"/>
    <w:rsid w:val="005110E6"/>
    <w:rsid w:val="00512B4F"/>
    <w:rsid w:val="0052279B"/>
    <w:rsid w:val="0055105B"/>
    <w:rsid w:val="0056581C"/>
    <w:rsid w:val="00565EF5"/>
    <w:rsid w:val="005714B4"/>
    <w:rsid w:val="0057288C"/>
    <w:rsid w:val="005919E4"/>
    <w:rsid w:val="005A5FC6"/>
    <w:rsid w:val="005D0A07"/>
    <w:rsid w:val="005F3311"/>
    <w:rsid w:val="005F7653"/>
    <w:rsid w:val="006034B0"/>
    <w:rsid w:val="006035DE"/>
    <w:rsid w:val="0063270D"/>
    <w:rsid w:val="00642350"/>
    <w:rsid w:val="00642E33"/>
    <w:rsid w:val="00653647"/>
    <w:rsid w:val="00663586"/>
    <w:rsid w:val="00673049"/>
    <w:rsid w:val="006753D0"/>
    <w:rsid w:val="00676455"/>
    <w:rsid w:val="006A4B89"/>
    <w:rsid w:val="006A5782"/>
    <w:rsid w:val="006B15C9"/>
    <w:rsid w:val="006B23EB"/>
    <w:rsid w:val="006D255F"/>
    <w:rsid w:val="006F6A76"/>
    <w:rsid w:val="0070033C"/>
    <w:rsid w:val="0072175E"/>
    <w:rsid w:val="007310C3"/>
    <w:rsid w:val="00733166"/>
    <w:rsid w:val="00733FA0"/>
    <w:rsid w:val="0073757C"/>
    <w:rsid w:val="00750049"/>
    <w:rsid w:val="007740E0"/>
    <w:rsid w:val="007766A8"/>
    <w:rsid w:val="0079563F"/>
    <w:rsid w:val="007A65F9"/>
    <w:rsid w:val="007D3D52"/>
    <w:rsid w:val="007F240F"/>
    <w:rsid w:val="007F40E7"/>
    <w:rsid w:val="00813662"/>
    <w:rsid w:val="00827EC4"/>
    <w:rsid w:val="008332BD"/>
    <w:rsid w:val="00835AC5"/>
    <w:rsid w:val="00840DE3"/>
    <w:rsid w:val="00841C28"/>
    <w:rsid w:val="0084790C"/>
    <w:rsid w:val="0084794A"/>
    <w:rsid w:val="00873FCB"/>
    <w:rsid w:val="00874638"/>
    <w:rsid w:val="00877E16"/>
    <w:rsid w:val="008859F1"/>
    <w:rsid w:val="008900A1"/>
    <w:rsid w:val="008A5526"/>
    <w:rsid w:val="008F65DF"/>
    <w:rsid w:val="008F690D"/>
    <w:rsid w:val="009142B1"/>
    <w:rsid w:val="00916542"/>
    <w:rsid w:val="0092027D"/>
    <w:rsid w:val="009243B6"/>
    <w:rsid w:val="00951829"/>
    <w:rsid w:val="00952563"/>
    <w:rsid w:val="009620A6"/>
    <w:rsid w:val="00986F0D"/>
    <w:rsid w:val="0099611A"/>
    <w:rsid w:val="009A4225"/>
    <w:rsid w:val="009A5C94"/>
    <w:rsid w:val="009D2795"/>
    <w:rsid w:val="009E2003"/>
    <w:rsid w:val="00A05899"/>
    <w:rsid w:val="00A130DD"/>
    <w:rsid w:val="00A131D4"/>
    <w:rsid w:val="00A13C4A"/>
    <w:rsid w:val="00A16FD9"/>
    <w:rsid w:val="00A35A8E"/>
    <w:rsid w:val="00A40A4C"/>
    <w:rsid w:val="00A62797"/>
    <w:rsid w:val="00A8677A"/>
    <w:rsid w:val="00AA4255"/>
    <w:rsid w:val="00AA63D4"/>
    <w:rsid w:val="00AB0832"/>
    <w:rsid w:val="00AB49CF"/>
    <w:rsid w:val="00AB4C33"/>
    <w:rsid w:val="00AC0355"/>
    <w:rsid w:val="00AF0F53"/>
    <w:rsid w:val="00AF7A54"/>
    <w:rsid w:val="00B17B49"/>
    <w:rsid w:val="00B23658"/>
    <w:rsid w:val="00B267D2"/>
    <w:rsid w:val="00B5035B"/>
    <w:rsid w:val="00B506C5"/>
    <w:rsid w:val="00B63910"/>
    <w:rsid w:val="00B666AE"/>
    <w:rsid w:val="00B71D24"/>
    <w:rsid w:val="00B72CC4"/>
    <w:rsid w:val="00B81F6F"/>
    <w:rsid w:val="00B832CB"/>
    <w:rsid w:val="00B97B9A"/>
    <w:rsid w:val="00BC0721"/>
    <w:rsid w:val="00BC2204"/>
    <w:rsid w:val="00BD583C"/>
    <w:rsid w:val="00BD5E8E"/>
    <w:rsid w:val="00C02543"/>
    <w:rsid w:val="00C1659B"/>
    <w:rsid w:val="00C17F7E"/>
    <w:rsid w:val="00C3256D"/>
    <w:rsid w:val="00C351D4"/>
    <w:rsid w:val="00C374BE"/>
    <w:rsid w:val="00C3785A"/>
    <w:rsid w:val="00C40144"/>
    <w:rsid w:val="00C45B15"/>
    <w:rsid w:val="00C76740"/>
    <w:rsid w:val="00C9261C"/>
    <w:rsid w:val="00C92DDA"/>
    <w:rsid w:val="00C96AA6"/>
    <w:rsid w:val="00C979CB"/>
    <w:rsid w:val="00CC65CF"/>
    <w:rsid w:val="00CD6852"/>
    <w:rsid w:val="00CE59C7"/>
    <w:rsid w:val="00CE792A"/>
    <w:rsid w:val="00CF44DE"/>
    <w:rsid w:val="00CF4C0F"/>
    <w:rsid w:val="00D303D7"/>
    <w:rsid w:val="00D419D8"/>
    <w:rsid w:val="00D70A5A"/>
    <w:rsid w:val="00D77626"/>
    <w:rsid w:val="00D82B66"/>
    <w:rsid w:val="00D85A3E"/>
    <w:rsid w:val="00D86996"/>
    <w:rsid w:val="00D907C8"/>
    <w:rsid w:val="00D96094"/>
    <w:rsid w:val="00DA1DB9"/>
    <w:rsid w:val="00DB1B71"/>
    <w:rsid w:val="00DB22F3"/>
    <w:rsid w:val="00DB3F12"/>
    <w:rsid w:val="00DB4324"/>
    <w:rsid w:val="00DB54DC"/>
    <w:rsid w:val="00DC3136"/>
    <w:rsid w:val="00DD502B"/>
    <w:rsid w:val="00E11E00"/>
    <w:rsid w:val="00E166B6"/>
    <w:rsid w:val="00E17C7A"/>
    <w:rsid w:val="00E255A6"/>
    <w:rsid w:val="00E27A48"/>
    <w:rsid w:val="00E4601E"/>
    <w:rsid w:val="00E5366F"/>
    <w:rsid w:val="00E62B5A"/>
    <w:rsid w:val="00E73EEB"/>
    <w:rsid w:val="00E763D3"/>
    <w:rsid w:val="00E84836"/>
    <w:rsid w:val="00E92785"/>
    <w:rsid w:val="00E94331"/>
    <w:rsid w:val="00E96A69"/>
    <w:rsid w:val="00EA2010"/>
    <w:rsid w:val="00ED426B"/>
    <w:rsid w:val="00EE067A"/>
    <w:rsid w:val="00EF4C98"/>
    <w:rsid w:val="00F1662D"/>
    <w:rsid w:val="00F33E7E"/>
    <w:rsid w:val="00F64872"/>
    <w:rsid w:val="00F959CE"/>
    <w:rsid w:val="00FE01EC"/>
    <w:rsid w:val="00FE3D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AB1940"/>
  <w15:chartTrackingRefBased/>
  <w15:docId w15:val="{9576B225-4B8A-48E2-879B-F755FB14F3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0A5A"/>
    <w:rPr>
      <w:sz w:val="26"/>
    </w:rPr>
  </w:style>
  <w:style w:type="paragraph" w:styleId="Heading1">
    <w:name w:val="heading 1"/>
    <w:basedOn w:val="Normal"/>
    <w:next w:val="Normal"/>
    <w:link w:val="Heading1Char"/>
    <w:uiPriority w:val="9"/>
    <w:qFormat/>
    <w:rsid w:val="00AA63D4"/>
    <w:pPr>
      <w:keepNext/>
      <w:keepLines/>
      <w:spacing w:before="240" w:after="0"/>
      <w:jc w:val="center"/>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E84836"/>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126C1B"/>
    <w:pPr>
      <w:keepNext/>
      <w:keepLines/>
      <w:spacing w:before="40" w:after="0"/>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2F26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A13C4A"/>
    <w:rPr>
      <w:color w:val="808080"/>
    </w:rPr>
  </w:style>
  <w:style w:type="paragraph" w:styleId="ListParagraph">
    <w:name w:val="List Paragraph"/>
    <w:basedOn w:val="Normal"/>
    <w:uiPriority w:val="34"/>
    <w:qFormat/>
    <w:rsid w:val="00E763D3"/>
    <w:pPr>
      <w:ind w:left="720"/>
      <w:contextualSpacing/>
    </w:pPr>
  </w:style>
  <w:style w:type="paragraph" w:styleId="Header">
    <w:name w:val="header"/>
    <w:basedOn w:val="Normal"/>
    <w:link w:val="HeaderChar"/>
    <w:uiPriority w:val="99"/>
    <w:unhideWhenUsed/>
    <w:rsid w:val="00827E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7EC4"/>
  </w:style>
  <w:style w:type="paragraph" w:styleId="Footer">
    <w:name w:val="footer"/>
    <w:basedOn w:val="Normal"/>
    <w:link w:val="FooterChar"/>
    <w:uiPriority w:val="99"/>
    <w:unhideWhenUsed/>
    <w:rsid w:val="00827E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7EC4"/>
  </w:style>
  <w:style w:type="character" w:customStyle="1" w:styleId="Heading1Char">
    <w:name w:val="Heading 1 Char"/>
    <w:basedOn w:val="DefaultParagraphFont"/>
    <w:link w:val="Heading1"/>
    <w:uiPriority w:val="9"/>
    <w:rsid w:val="00AA63D4"/>
    <w:rPr>
      <w:rFonts w:eastAsiaTheme="majorEastAsia" w:cstheme="majorBidi"/>
      <w:b/>
      <w:color w:val="000000" w:themeColor="text1"/>
      <w:sz w:val="32"/>
      <w:szCs w:val="32"/>
    </w:rPr>
  </w:style>
  <w:style w:type="character" w:customStyle="1" w:styleId="Heading2Char">
    <w:name w:val="Heading 2 Char"/>
    <w:basedOn w:val="DefaultParagraphFont"/>
    <w:link w:val="Heading2"/>
    <w:uiPriority w:val="9"/>
    <w:rsid w:val="00E84836"/>
    <w:rPr>
      <w:rFonts w:eastAsiaTheme="majorEastAsia" w:cstheme="majorBidi"/>
      <w:b/>
      <w:sz w:val="26"/>
      <w:szCs w:val="26"/>
    </w:rPr>
  </w:style>
  <w:style w:type="paragraph" w:styleId="TOCHeading">
    <w:name w:val="TOC Heading"/>
    <w:basedOn w:val="Heading1"/>
    <w:next w:val="Normal"/>
    <w:uiPriority w:val="39"/>
    <w:unhideWhenUsed/>
    <w:qFormat/>
    <w:rsid w:val="00B72CC4"/>
    <w:pPr>
      <w:outlineLvl w:val="9"/>
    </w:pPr>
  </w:style>
  <w:style w:type="paragraph" w:styleId="TOC1">
    <w:name w:val="toc 1"/>
    <w:basedOn w:val="Normal"/>
    <w:next w:val="Normal"/>
    <w:autoRedefine/>
    <w:uiPriority w:val="39"/>
    <w:unhideWhenUsed/>
    <w:rsid w:val="00B72CC4"/>
    <w:pPr>
      <w:spacing w:after="100"/>
    </w:pPr>
  </w:style>
  <w:style w:type="paragraph" w:styleId="TOC2">
    <w:name w:val="toc 2"/>
    <w:basedOn w:val="Normal"/>
    <w:next w:val="Normal"/>
    <w:autoRedefine/>
    <w:uiPriority w:val="39"/>
    <w:unhideWhenUsed/>
    <w:rsid w:val="00B72CC4"/>
    <w:pPr>
      <w:spacing w:after="100"/>
      <w:ind w:left="220"/>
    </w:pPr>
  </w:style>
  <w:style w:type="character" w:styleId="Hyperlink">
    <w:name w:val="Hyperlink"/>
    <w:basedOn w:val="DefaultParagraphFont"/>
    <w:uiPriority w:val="99"/>
    <w:unhideWhenUsed/>
    <w:rsid w:val="00B72CC4"/>
    <w:rPr>
      <w:color w:val="0563C1" w:themeColor="hyperlink"/>
      <w:u w:val="single"/>
    </w:rPr>
  </w:style>
  <w:style w:type="character" w:customStyle="1" w:styleId="Heading3Char">
    <w:name w:val="Heading 3 Char"/>
    <w:basedOn w:val="DefaultParagraphFont"/>
    <w:link w:val="Heading3"/>
    <w:uiPriority w:val="9"/>
    <w:rsid w:val="00126C1B"/>
    <w:rPr>
      <w:rFonts w:eastAsiaTheme="majorEastAsia" w:cstheme="majorBidi"/>
      <w:b/>
      <w:color w:val="000000" w:themeColor="text1"/>
      <w:sz w:val="26"/>
      <w:szCs w:val="24"/>
    </w:rPr>
  </w:style>
  <w:style w:type="paragraph" w:styleId="TOC3">
    <w:name w:val="toc 3"/>
    <w:basedOn w:val="Normal"/>
    <w:next w:val="Normal"/>
    <w:autoRedefine/>
    <w:uiPriority w:val="39"/>
    <w:unhideWhenUsed/>
    <w:rsid w:val="00E62B5A"/>
    <w:pPr>
      <w:spacing w:after="100"/>
      <w:ind w:left="440"/>
    </w:pPr>
  </w:style>
  <w:style w:type="paragraph" w:styleId="Caption">
    <w:name w:val="caption"/>
    <w:basedOn w:val="Normal"/>
    <w:next w:val="Normal"/>
    <w:uiPriority w:val="35"/>
    <w:unhideWhenUsed/>
    <w:qFormat/>
    <w:rsid w:val="00200C3D"/>
    <w:pPr>
      <w:spacing w:after="0" w:line="360" w:lineRule="auto"/>
      <w:jc w:val="center"/>
    </w:pPr>
    <w:rPr>
      <w:rFonts w:ascii="Times New Roman" w:hAnsi="Times New Roman"/>
      <w:i/>
      <w:iCs/>
      <w:sz w:val="28"/>
      <w:szCs w:val="18"/>
    </w:rPr>
  </w:style>
  <w:style w:type="paragraph" w:styleId="NoSpacing">
    <w:name w:val="No Spacing"/>
    <w:uiPriority w:val="1"/>
    <w:qFormat/>
    <w:rsid w:val="00AF0F53"/>
    <w:pPr>
      <w:spacing w:after="0" w:line="240" w:lineRule="auto"/>
    </w:pPr>
  </w:style>
  <w:style w:type="paragraph" w:styleId="TableofFigures">
    <w:name w:val="table of figures"/>
    <w:basedOn w:val="Normal"/>
    <w:next w:val="Normal"/>
    <w:uiPriority w:val="99"/>
    <w:unhideWhenUsed/>
    <w:rsid w:val="0047235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4196068">
      <w:bodyDiv w:val="1"/>
      <w:marLeft w:val="0"/>
      <w:marRight w:val="0"/>
      <w:marTop w:val="0"/>
      <w:marBottom w:val="0"/>
      <w:divBdr>
        <w:top w:val="none" w:sz="0" w:space="0" w:color="auto"/>
        <w:left w:val="none" w:sz="0" w:space="0" w:color="auto"/>
        <w:bottom w:val="none" w:sz="0" w:space="0" w:color="auto"/>
        <w:right w:val="none" w:sz="0" w:space="0" w:color="auto"/>
      </w:divBdr>
    </w:div>
    <w:div w:id="287203946">
      <w:bodyDiv w:val="1"/>
      <w:marLeft w:val="0"/>
      <w:marRight w:val="0"/>
      <w:marTop w:val="0"/>
      <w:marBottom w:val="0"/>
      <w:divBdr>
        <w:top w:val="none" w:sz="0" w:space="0" w:color="auto"/>
        <w:left w:val="none" w:sz="0" w:space="0" w:color="auto"/>
        <w:bottom w:val="none" w:sz="0" w:space="0" w:color="auto"/>
        <w:right w:val="none" w:sz="0" w:space="0" w:color="auto"/>
      </w:divBdr>
    </w:div>
    <w:div w:id="502164153">
      <w:bodyDiv w:val="1"/>
      <w:marLeft w:val="0"/>
      <w:marRight w:val="0"/>
      <w:marTop w:val="0"/>
      <w:marBottom w:val="0"/>
      <w:divBdr>
        <w:top w:val="none" w:sz="0" w:space="0" w:color="auto"/>
        <w:left w:val="none" w:sz="0" w:space="0" w:color="auto"/>
        <w:bottom w:val="none" w:sz="0" w:space="0" w:color="auto"/>
        <w:right w:val="none" w:sz="0" w:space="0" w:color="auto"/>
      </w:divBdr>
    </w:div>
    <w:div w:id="871499264">
      <w:bodyDiv w:val="1"/>
      <w:marLeft w:val="0"/>
      <w:marRight w:val="0"/>
      <w:marTop w:val="0"/>
      <w:marBottom w:val="0"/>
      <w:divBdr>
        <w:top w:val="none" w:sz="0" w:space="0" w:color="auto"/>
        <w:left w:val="none" w:sz="0" w:space="0" w:color="auto"/>
        <w:bottom w:val="none" w:sz="0" w:space="0" w:color="auto"/>
        <w:right w:val="none" w:sz="0" w:space="0" w:color="auto"/>
      </w:divBdr>
    </w:div>
    <w:div w:id="1380201719">
      <w:bodyDiv w:val="1"/>
      <w:marLeft w:val="0"/>
      <w:marRight w:val="0"/>
      <w:marTop w:val="0"/>
      <w:marBottom w:val="0"/>
      <w:divBdr>
        <w:top w:val="none" w:sz="0" w:space="0" w:color="auto"/>
        <w:left w:val="none" w:sz="0" w:space="0" w:color="auto"/>
        <w:bottom w:val="none" w:sz="0" w:space="0" w:color="auto"/>
        <w:right w:val="none" w:sz="0" w:space="0" w:color="auto"/>
      </w:divBdr>
    </w:div>
    <w:div w:id="1588687378">
      <w:bodyDiv w:val="1"/>
      <w:marLeft w:val="0"/>
      <w:marRight w:val="0"/>
      <w:marTop w:val="0"/>
      <w:marBottom w:val="0"/>
      <w:divBdr>
        <w:top w:val="none" w:sz="0" w:space="0" w:color="auto"/>
        <w:left w:val="none" w:sz="0" w:space="0" w:color="auto"/>
        <w:bottom w:val="none" w:sz="0" w:space="0" w:color="auto"/>
        <w:right w:val="none" w:sz="0" w:space="0" w:color="auto"/>
      </w:divBdr>
    </w:div>
    <w:div w:id="1732118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2.bin"/><Relationship Id="rId26" Type="http://schemas.openxmlformats.org/officeDocument/2006/relationships/image" Target="media/image12.jpeg"/><Relationship Id="rId21" Type="http://schemas.openxmlformats.org/officeDocument/2006/relationships/image" Target="media/image8.wmf"/><Relationship Id="rId34" Type="http://schemas.openxmlformats.org/officeDocument/2006/relationships/hyperlink" Target="http://www.alldatasheet.com/view.jsp?Searchword=UC3843&amp;sField=4" TargetMode="Externa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wmf"/><Relationship Id="rId25" Type="http://schemas.openxmlformats.org/officeDocument/2006/relationships/image" Target="media/image11.png"/><Relationship Id="rId33" Type="http://schemas.openxmlformats.org/officeDocument/2006/relationships/hyperlink" Target="https://www.datasheets.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png"/><Relationship Id="rId28" Type="http://schemas.openxmlformats.org/officeDocument/2006/relationships/oleObject" Target="embeddings/oleObject5.bin"/><Relationship Id="rId36" Type="http://schemas.openxmlformats.org/officeDocument/2006/relationships/fontTable" Target="fontTable.xml"/><Relationship Id="rId10" Type="http://schemas.openxmlformats.org/officeDocument/2006/relationships/hyperlink" Target="file:///E:\Download\20182\Dien%20Tu%20Cong%20Suat\doc\btlfn.docx" TargetMode="External"/><Relationship Id="rId19" Type="http://schemas.openxmlformats.org/officeDocument/2006/relationships/image" Target="media/image7.w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hyperlink" Target="file:///E:\Download\20182\Dien%20Tu%20Cong%20Suat\doc\btlfn.docx" TargetMode="External"/><Relationship Id="rId14" Type="http://schemas.openxmlformats.org/officeDocument/2006/relationships/image" Target="media/image4.png"/><Relationship Id="rId22" Type="http://schemas.openxmlformats.org/officeDocument/2006/relationships/oleObject" Target="embeddings/oleObject4.bin"/><Relationship Id="rId27" Type="http://schemas.openxmlformats.org/officeDocument/2006/relationships/image" Target="media/image13.jpeg"/><Relationship Id="rId30" Type="http://schemas.openxmlformats.org/officeDocument/2006/relationships/image" Target="media/image15.png"/><Relationship Id="rId35" Type="http://schemas.openxmlformats.org/officeDocument/2006/relationships/header" Target="head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4F6F88-894A-42A5-AE86-DA85B8EB42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0</TotalTime>
  <Pages>1</Pages>
  <Words>3027</Words>
  <Characters>17258</Characters>
  <Application>Microsoft Office Word</Application>
  <DocSecurity>0</DocSecurity>
  <Lines>143</Lines>
  <Paragraphs>40</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20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ặng Phương Anh</dc:creator>
  <cp:keywords/>
  <dc:description/>
  <cp:lastModifiedBy>Hiếu Minh</cp:lastModifiedBy>
  <cp:revision>21</cp:revision>
  <dcterms:created xsi:type="dcterms:W3CDTF">2019-05-20T04:34:00Z</dcterms:created>
  <dcterms:modified xsi:type="dcterms:W3CDTF">2019-05-27T05:30:00Z</dcterms:modified>
</cp:coreProperties>
</file>